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11"/>
  </p:notesMasterIdLst>
  <p:handoutMasterIdLst>
    <p:handoutMasterId r:id="rId12"/>
  </p:handoutMasterIdLst>
  <p:sldIdLst>
    <p:sldId id="271" r:id="rId2"/>
    <p:sldId id="269" r:id="rId3"/>
    <p:sldId id="267" r:id="rId4"/>
    <p:sldId id="261" r:id="rId5"/>
    <p:sldId id="265" r:id="rId6"/>
    <p:sldId id="268" r:id="rId7"/>
    <p:sldId id="266" r:id="rId8"/>
    <p:sldId id="262" r:id="rId9"/>
    <p:sldId id="270" r:id="rId10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72" autoAdjust="0"/>
    <p:restoredTop sz="94664" autoAdjust="0"/>
  </p:normalViewPr>
  <p:slideViewPr>
    <p:cSldViewPr>
      <p:cViewPr>
        <p:scale>
          <a:sx n="100" d="100"/>
          <a:sy n="100" d="100"/>
        </p:scale>
        <p:origin x="-320" y="1536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90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47B0517F-4657-4E20-8688-045AD1B38B39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42353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B9379FDC-4FD0-4607-9082-52129F610108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88138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ZA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1DC5EB-6368-4E34-8429-F0799927F9E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FEA0BF-F189-4DB0-9D45-E04064D1810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457200"/>
            <a:ext cx="200025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457200"/>
            <a:ext cx="584835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6146FA-B2A5-4744-8C67-B7CBAF5A2D4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A54AD5-3EFA-4BB8-AE9A-FD6BFB048FF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Z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C7263A-FDD8-46D8-84BA-567B36F10C4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600200"/>
            <a:ext cx="38862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862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571F3-B462-4B56-9EF3-098EDC0AFB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F4CF2C-9305-4449-B14C-C474CABE65B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261247-8F7C-4C16-A287-65A3B1F675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12FD86-14A3-48E5-8511-70EADE01B8C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8BAFA3-9DF3-4172-8921-DE9FCC3E2A6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ZA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F5A324-E9B6-4332-A817-0CB6762E1BE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457200"/>
            <a:ext cx="7848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600200"/>
            <a:ext cx="7924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fld id="{F54EFC49-5811-4845-97D3-CBDDC1020CB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3079" name="Group 7"/>
          <p:cNvGrpSpPr>
            <a:grpSpLocks/>
          </p:cNvGrpSpPr>
          <p:nvPr/>
        </p:nvGrpSpPr>
        <p:grpSpPr bwMode="auto">
          <a:xfrm>
            <a:off x="0" y="0"/>
            <a:ext cx="762000" cy="5791200"/>
            <a:chOff x="0" y="0"/>
            <a:chExt cx="480" cy="3648"/>
          </a:xfrm>
        </p:grpSpPr>
        <p:sp>
          <p:nvSpPr>
            <p:cNvPr id="46088" name="Rectangle 8"/>
            <p:cNvSpPr>
              <a:spLocks noChangeArrowheads="1"/>
            </p:cNvSpPr>
            <p:nvPr userDrawn="1"/>
          </p:nvSpPr>
          <p:spPr bwMode="invGray">
            <a:xfrm flipV="1">
              <a:off x="0" y="2160"/>
              <a:ext cx="480" cy="1488"/>
            </a:xfrm>
            <a:prstGeom prst="rect">
              <a:avLst/>
            </a:prstGeom>
            <a:gradFill rotWithShape="0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eaLnBrk="0" hangingPunct="0">
                <a:defRPr/>
              </a:pP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46089" name="Rectangle 9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2160"/>
            </a:xfrm>
            <a:prstGeom prst="rect">
              <a:avLst/>
            </a:prstGeom>
            <a:solidFill>
              <a:srgbClr val="0000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ZA" dirty="0"/>
            </a:p>
          </p:txBody>
        </p:sp>
      </p:grpSp>
      <p:pic>
        <p:nvPicPr>
          <p:cNvPr id="3080" name="Picture 10" descr="eielogo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5791200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1" name="Picture 10" descr="eielogo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5786438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Word_Document1.docx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12.png"/><Relationship Id="rId7" Type="http://schemas.openxmlformats.org/officeDocument/2006/relationships/oleObject" Target="file:///C:\Users\Cuthbert\Desktop\ELEN4003\2012%20documents\Drawings.vsd\Drawing\~DC-generator\Sheet.26" TargetMode="External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11" Type="http://schemas.openxmlformats.org/officeDocument/2006/relationships/oleObject" Target="file:///C:\Users\Cuthbert\Desktop\ELEN4003\2012%20documents\Drawings.vsd\Drawing\~DC-generator\Sheet.27" TargetMode="External"/><Relationship Id="rId5" Type="http://schemas.openxmlformats.org/officeDocument/2006/relationships/image" Target="../media/image7.emf"/><Relationship Id="rId10" Type="http://schemas.openxmlformats.org/officeDocument/2006/relationships/image" Target="../media/image10.emf"/><Relationship Id="rId4" Type="http://schemas.openxmlformats.org/officeDocument/2006/relationships/oleObject" Target="file:///C:\Users\Cuthbert\Desktop\ELEN4003\2012%20documents\Drawings.vsd\Drawing\~DC-generator\Sheet.25" TargetMode="External"/><Relationship Id="rId9" Type="http://schemas.openxmlformats.org/officeDocument/2006/relationships/oleObject" Target="file:///C:\Users\Cuthbert\Desktop\ELEN4003\2012%20documents\Drawings.vsd\Drawing\~DC-generator\Sheet.28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99592" y="1"/>
            <a:ext cx="7772400" cy="764704"/>
          </a:xfrm>
        </p:spPr>
        <p:txBody>
          <a:bodyPr/>
          <a:lstStyle/>
          <a:p>
            <a:r>
              <a:rPr lang="en-ZA" dirty="0" smtClean="0"/>
              <a:t>Cascaded HVAC transformers</a:t>
            </a:r>
            <a:endParaRPr lang="en-ZA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899592" y="764704"/>
          <a:ext cx="792088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3" imgW="14386290" imgH="9761436" progId="Visio.Drawing.11">
                  <p:embed/>
                </p:oleObj>
              </mc:Choice>
              <mc:Fallback>
                <p:oleObj name="Visio" r:id="rId3" imgW="14386290" imgH="976143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764704"/>
                        <a:ext cx="7920880" cy="54726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smtClean="0"/>
              <a:t>Cascade AC Voltage transformers</a:t>
            </a:r>
          </a:p>
        </p:txBody>
      </p:sp>
      <p:pic>
        <p:nvPicPr>
          <p:cNvPr id="8195" name="Picture 2" descr="C:\Users\Cuthbert\Pictures\ib\20120323172303\PA130033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000375" y="1600200"/>
            <a:ext cx="3600450" cy="48006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>
          <a:xfrm>
            <a:off x="827088" y="0"/>
            <a:ext cx="7848600" cy="914400"/>
          </a:xfrm>
        </p:spPr>
        <p:txBody>
          <a:bodyPr/>
          <a:lstStyle/>
          <a:p>
            <a:r>
              <a:rPr lang="en-ZA" smtClean="0"/>
              <a:t>Series tuned resonant HV testing circuit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sp>
        <p:nvSpPr>
          <p:cNvPr id="20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sp>
        <p:nvSpPr>
          <p:cNvPr id="205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pic>
        <p:nvPicPr>
          <p:cNvPr id="205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27088" y="1125538"/>
            <a:ext cx="7924800" cy="2987675"/>
          </a:xfrm>
          <a:noFill/>
        </p:spPr>
      </p:pic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2339975" y="4437063"/>
          <a:ext cx="5730875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Document" r:id="rId5" imgW="5730132" imgH="922886" progId="Word.Document.12">
                  <p:embed/>
                </p:oleObj>
              </mc:Choice>
              <mc:Fallback>
                <p:oleObj name="Document" r:id="rId5" imgW="5730132" imgH="922886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437063"/>
                        <a:ext cx="5730875" cy="92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40200" y="5661025"/>
            <a:ext cx="2409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3059113" y="5229225"/>
            <a:ext cx="479425" cy="492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ZA" sz="2600">
                <a:latin typeface="Calibri" pitchFamily="34" charset="0"/>
                <a:ea typeface="Calibri" pitchFamily="34" charset="0"/>
                <a:cs typeface="Times New Roman" pitchFamily="18" charset="0"/>
              </a:rPr>
              <a:t>or</a:t>
            </a:r>
            <a:endParaRPr lang="en-ZA" sz="2600">
              <a:ea typeface="Calibri" pitchFamily="34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" name="Picture 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088" y="1916113"/>
            <a:ext cx="7993062" cy="47529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1035" name="Title 1"/>
          <p:cNvSpPr>
            <a:spLocks noGrp="1"/>
          </p:cNvSpPr>
          <p:nvPr>
            <p:ph type="title"/>
          </p:nvPr>
        </p:nvSpPr>
        <p:spPr>
          <a:xfrm>
            <a:off x="900113" y="0"/>
            <a:ext cx="7848600" cy="476250"/>
          </a:xfrm>
        </p:spPr>
        <p:txBody>
          <a:bodyPr/>
          <a:lstStyle/>
          <a:p>
            <a:r>
              <a:rPr lang="en-ZA" smtClean="0"/>
              <a:t>Greinarcher Voltage Doubler Circuit</a:t>
            </a:r>
          </a:p>
        </p:txBody>
      </p:sp>
      <p:sp>
        <p:nvSpPr>
          <p:cNvPr id="10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sp>
        <p:nvSpPr>
          <p:cNvPr id="103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sp>
        <p:nvSpPr>
          <p:cNvPr id="103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1619250" y="3500438"/>
          <a:ext cx="5762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4" imgW="1088918" imgH="872517" progId="Visio.Drawing.11">
                  <p:link updateAutomatic="1"/>
                </p:oleObj>
              </mc:Choice>
              <mc:Fallback>
                <p:oleObj name="Visio" r:id="rId4" imgW="1088918" imgH="872517" progId="Visio.Drawing.11">
                  <p:link updateAutomatic="1"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500438"/>
                        <a:ext cx="5762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12"/>
          <p:cNvGraphicFramePr>
            <a:graphicFrameLocks noChangeAspect="1"/>
          </p:cNvGraphicFramePr>
          <p:nvPr/>
        </p:nvGraphicFramePr>
        <p:xfrm>
          <a:off x="2411413" y="1412875"/>
          <a:ext cx="6477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4" imgW="1088918" imgH="872517" progId="Visio.Drawing.11">
                  <p:link updateAutomatic="1"/>
                </p:oleObj>
              </mc:Choice>
              <mc:Fallback>
                <p:oleObj name="Visio" r:id="rId4" imgW="1088918" imgH="872517" progId="Visio.Drawing.11">
                  <p:link updateAutomatic="1"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412875"/>
                        <a:ext cx="6477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13"/>
          <p:cNvGraphicFramePr>
            <a:graphicFrameLocks noChangeAspect="1"/>
          </p:cNvGraphicFramePr>
          <p:nvPr/>
        </p:nvGraphicFramePr>
        <p:xfrm>
          <a:off x="8532813" y="3933825"/>
          <a:ext cx="6111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7" imgW="1397764" imgH="872517" progId="Visio.Drawing.11">
                  <p:link updateAutomatic="1"/>
                </p:oleObj>
              </mc:Choice>
              <mc:Fallback>
                <p:oleObj name="Visio" r:id="rId7" imgW="1397764" imgH="872517" progId="Visio.Drawing.11">
                  <p:link updateAutomatic="1"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2813" y="3933825"/>
                        <a:ext cx="61118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ight Arrow 13"/>
          <p:cNvSpPr>
            <a:spLocks noChangeArrowheads="1"/>
          </p:cNvSpPr>
          <p:nvPr/>
        </p:nvSpPr>
        <p:spPr bwMode="auto">
          <a:xfrm>
            <a:off x="3132138" y="1700213"/>
            <a:ext cx="863600" cy="144462"/>
          </a:xfrm>
          <a:prstGeom prst="rightArrow">
            <a:avLst>
              <a:gd name="adj1" fmla="val 50000"/>
              <a:gd name="adj2" fmla="val 49817"/>
            </a:avLst>
          </a:pr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ZA"/>
          </a:p>
        </p:txBody>
      </p:sp>
      <p:sp>
        <p:nvSpPr>
          <p:cNvPr id="1039" name="Right Arrow 14"/>
          <p:cNvSpPr>
            <a:spLocks noChangeArrowheads="1"/>
          </p:cNvSpPr>
          <p:nvPr/>
        </p:nvSpPr>
        <p:spPr bwMode="auto">
          <a:xfrm rot="-5400000">
            <a:off x="1908176" y="3789362"/>
            <a:ext cx="863600" cy="142875"/>
          </a:xfrm>
          <a:prstGeom prst="rightArrow">
            <a:avLst>
              <a:gd name="adj1" fmla="val 50000"/>
              <a:gd name="adj2" fmla="val 5037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ZA"/>
          </a:p>
        </p:txBody>
      </p:sp>
      <p:graphicFrame>
        <p:nvGraphicFramePr>
          <p:cNvPr id="1029" name="Object 14"/>
          <p:cNvGraphicFramePr>
            <a:graphicFrameLocks noChangeAspect="1"/>
          </p:cNvGraphicFramePr>
          <p:nvPr/>
        </p:nvGraphicFramePr>
        <p:xfrm>
          <a:off x="3059832" y="1844824"/>
          <a:ext cx="21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Visio" r:id="rId9" imgW="215248" imgH="851440" progId="Visio.Drawing.11">
                  <p:link updateAutomatic="1"/>
                </p:oleObj>
              </mc:Choice>
              <mc:Fallback>
                <p:oleObj name="Visio" r:id="rId9" imgW="215248" imgH="851440" progId="Visio.Drawing.11">
                  <p:link updateAutomatic="1"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1844824"/>
                        <a:ext cx="21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15"/>
          <p:cNvGraphicFramePr>
            <a:graphicFrameLocks noChangeAspect="1"/>
          </p:cNvGraphicFramePr>
          <p:nvPr/>
        </p:nvGraphicFramePr>
        <p:xfrm>
          <a:off x="3707904" y="1844824"/>
          <a:ext cx="21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11" imgW="332313" imgH="851440" progId="Visio.Drawing.11">
                  <p:link updateAutomatic="1"/>
                </p:oleObj>
              </mc:Choice>
              <mc:Fallback>
                <p:oleObj name="Visio" r:id="rId11" imgW="332313" imgH="851440" progId="Visio.Drawing.11">
                  <p:link updateAutomatic="1"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844824"/>
                        <a:ext cx="21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1" name="Object 16"/>
          <p:cNvGraphicFramePr>
            <a:graphicFrameLocks noChangeAspect="1"/>
          </p:cNvGraphicFramePr>
          <p:nvPr/>
        </p:nvGraphicFramePr>
        <p:xfrm>
          <a:off x="2411413" y="2924175"/>
          <a:ext cx="21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11" imgW="332313" imgH="851440" progId="Visio.Drawing.11">
                  <p:link updateAutomatic="1"/>
                </p:oleObj>
              </mc:Choice>
              <mc:Fallback>
                <p:oleObj name="Visio" r:id="rId11" imgW="332313" imgH="851440" progId="Visio.Drawing.11">
                  <p:link updateAutomatic="1"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924175"/>
                        <a:ext cx="21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" name="Object 17"/>
          <p:cNvGraphicFramePr>
            <a:graphicFrameLocks noChangeAspect="1"/>
          </p:cNvGraphicFramePr>
          <p:nvPr/>
        </p:nvGraphicFramePr>
        <p:xfrm>
          <a:off x="2411413" y="4292600"/>
          <a:ext cx="21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Visio" r:id="rId9" imgW="215248" imgH="851440" progId="Visio.Drawing.11">
                  <p:link updateAutomatic="1"/>
                </p:oleObj>
              </mc:Choice>
              <mc:Fallback>
                <p:oleObj name="Visio" r:id="rId9" imgW="215248" imgH="851440" progId="Visio.Drawing.11">
                  <p:link updateAutomatic="1"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292600"/>
                        <a:ext cx="21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Right Brace 19"/>
          <p:cNvSpPr>
            <a:spLocks/>
          </p:cNvSpPr>
          <p:nvPr/>
        </p:nvSpPr>
        <p:spPr bwMode="auto">
          <a:xfrm rot="-5400000">
            <a:off x="6624638" y="-350838"/>
            <a:ext cx="503238" cy="3598863"/>
          </a:xfrm>
          <a:prstGeom prst="rightBrace">
            <a:avLst>
              <a:gd name="adj1" fmla="val 8343"/>
              <a:gd name="adj2" fmla="val 50000"/>
            </a:avLst>
          </a:prstGeom>
          <a:noFill/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ZA"/>
          </a:p>
        </p:txBody>
      </p:sp>
      <p:sp>
        <p:nvSpPr>
          <p:cNvPr id="1041" name="Right Brace 20"/>
          <p:cNvSpPr>
            <a:spLocks/>
          </p:cNvSpPr>
          <p:nvPr/>
        </p:nvSpPr>
        <p:spPr bwMode="auto">
          <a:xfrm rot="-5400000">
            <a:off x="2880519" y="-351631"/>
            <a:ext cx="503238" cy="3600450"/>
          </a:xfrm>
          <a:prstGeom prst="rightBrace">
            <a:avLst>
              <a:gd name="adj1" fmla="val 8347"/>
              <a:gd name="adj2" fmla="val 50000"/>
            </a:avLst>
          </a:prstGeom>
          <a:noFill/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ZA"/>
          </a:p>
        </p:txBody>
      </p:sp>
      <p:sp>
        <p:nvSpPr>
          <p:cNvPr id="22" name="Block Arc 21"/>
          <p:cNvSpPr/>
          <p:nvPr/>
        </p:nvSpPr>
        <p:spPr bwMode="auto">
          <a:xfrm rot="10800000">
            <a:off x="827088" y="4724400"/>
            <a:ext cx="576262" cy="720725"/>
          </a:xfrm>
          <a:prstGeom prst="blockArc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en-ZA"/>
          </a:p>
        </p:txBody>
      </p:sp>
      <p:sp>
        <p:nvSpPr>
          <p:cNvPr id="23" name="Block Arc 22"/>
          <p:cNvSpPr/>
          <p:nvPr/>
        </p:nvSpPr>
        <p:spPr bwMode="auto">
          <a:xfrm>
            <a:off x="1258888" y="4724400"/>
            <a:ext cx="720725" cy="720725"/>
          </a:xfrm>
          <a:prstGeom prst="blockArc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en-ZA"/>
          </a:p>
        </p:txBody>
      </p:sp>
      <p:sp>
        <p:nvSpPr>
          <p:cNvPr id="1044" name="TextBox 31"/>
          <p:cNvSpPr txBox="1">
            <a:spLocks noChangeArrowheads="1"/>
          </p:cNvSpPr>
          <p:nvPr/>
        </p:nvSpPr>
        <p:spPr bwMode="auto">
          <a:xfrm>
            <a:off x="1619250" y="765175"/>
            <a:ext cx="29527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ZA" dirty="0"/>
              <a:t>Oscillating voltage source</a:t>
            </a:r>
          </a:p>
        </p:txBody>
      </p:sp>
      <p:sp>
        <p:nvSpPr>
          <p:cNvPr id="1045" name="TextBox 32"/>
          <p:cNvSpPr txBox="1">
            <a:spLocks noChangeArrowheads="1"/>
          </p:cNvSpPr>
          <p:nvPr/>
        </p:nvSpPr>
        <p:spPr bwMode="auto">
          <a:xfrm>
            <a:off x="5435600" y="765175"/>
            <a:ext cx="32400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ZA"/>
              <a:t>Rectifier with smoothing capacitor</a:t>
            </a:r>
          </a:p>
        </p:txBody>
      </p:sp>
      <p:sp>
        <p:nvSpPr>
          <p:cNvPr id="1046" name="Right Arrow 34"/>
          <p:cNvSpPr>
            <a:spLocks noChangeArrowheads="1"/>
          </p:cNvSpPr>
          <p:nvPr/>
        </p:nvSpPr>
        <p:spPr bwMode="auto">
          <a:xfrm rot="-5400000">
            <a:off x="6876257" y="4004468"/>
            <a:ext cx="3168650" cy="144463"/>
          </a:xfrm>
          <a:prstGeom prst="rightArrow">
            <a:avLst>
              <a:gd name="adj1" fmla="val 50000"/>
              <a:gd name="adj2" fmla="val 49859"/>
            </a:avLst>
          </a:prstGeom>
          <a:solidFill>
            <a:srgbClr val="FFC000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ZA"/>
          </a:p>
        </p:txBody>
      </p:sp>
      <p:sp>
        <p:nvSpPr>
          <p:cNvPr id="35" name="Freeform 34"/>
          <p:cNvSpPr/>
          <p:nvPr/>
        </p:nvSpPr>
        <p:spPr bwMode="auto">
          <a:xfrm>
            <a:off x="2781300" y="4365625"/>
            <a:ext cx="1430338" cy="1377950"/>
          </a:xfrm>
          <a:custGeom>
            <a:avLst/>
            <a:gdLst>
              <a:gd name="connsiteX0" fmla="*/ 28575 w 1419225"/>
              <a:gd name="connsiteY0" fmla="*/ 28143 h 1303774"/>
              <a:gd name="connsiteX1" fmla="*/ 28575 w 1419225"/>
              <a:gd name="connsiteY1" fmla="*/ 209118 h 1303774"/>
              <a:gd name="connsiteX2" fmla="*/ 19050 w 1419225"/>
              <a:gd name="connsiteY2" fmla="*/ 542493 h 1303774"/>
              <a:gd name="connsiteX3" fmla="*/ 9525 w 1419225"/>
              <a:gd name="connsiteY3" fmla="*/ 590118 h 1303774"/>
              <a:gd name="connsiteX4" fmla="*/ 0 w 1419225"/>
              <a:gd name="connsiteY4" fmla="*/ 656793 h 1303774"/>
              <a:gd name="connsiteX5" fmla="*/ 9525 w 1419225"/>
              <a:gd name="connsiteY5" fmla="*/ 923493 h 1303774"/>
              <a:gd name="connsiteX6" fmla="*/ 28575 w 1419225"/>
              <a:gd name="connsiteY6" fmla="*/ 1037793 h 1303774"/>
              <a:gd name="connsiteX7" fmla="*/ 47625 w 1419225"/>
              <a:gd name="connsiteY7" fmla="*/ 1094943 h 1303774"/>
              <a:gd name="connsiteX8" fmla="*/ 57150 w 1419225"/>
              <a:gd name="connsiteY8" fmla="*/ 1123518 h 1303774"/>
              <a:gd name="connsiteX9" fmla="*/ 66675 w 1419225"/>
              <a:gd name="connsiteY9" fmla="*/ 1152093 h 1303774"/>
              <a:gd name="connsiteX10" fmla="*/ 152400 w 1419225"/>
              <a:gd name="connsiteY10" fmla="*/ 1199718 h 1303774"/>
              <a:gd name="connsiteX11" fmla="*/ 209550 w 1419225"/>
              <a:gd name="connsiteY11" fmla="*/ 1228293 h 1303774"/>
              <a:gd name="connsiteX12" fmla="*/ 285750 w 1419225"/>
              <a:gd name="connsiteY12" fmla="*/ 1237818 h 1303774"/>
              <a:gd name="connsiteX13" fmla="*/ 342900 w 1419225"/>
              <a:gd name="connsiteY13" fmla="*/ 1247343 h 1303774"/>
              <a:gd name="connsiteX14" fmla="*/ 514350 w 1419225"/>
              <a:gd name="connsiteY14" fmla="*/ 1266393 h 1303774"/>
              <a:gd name="connsiteX15" fmla="*/ 581025 w 1419225"/>
              <a:gd name="connsiteY15" fmla="*/ 1275918 h 1303774"/>
              <a:gd name="connsiteX16" fmla="*/ 695325 w 1419225"/>
              <a:gd name="connsiteY16" fmla="*/ 1294968 h 1303774"/>
              <a:gd name="connsiteX17" fmla="*/ 1104900 w 1419225"/>
              <a:gd name="connsiteY17" fmla="*/ 1285443 h 1303774"/>
              <a:gd name="connsiteX18" fmla="*/ 1133475 w 1419225"/>
              <a:gd name="connsiteY18" fmla="*/ 1275918 h 1303774"/>
              <a:gd name="connsiteX19" fmla="*/ 1247775 w 1419225"/>
              <a:gd name="connsiteY19" fmla="*/ 1247343 h 1303774"/>
              <a:gd name="connsiteX20" fmla="*/ 1276350 w 1419225"/>
              <a:gd name="connsiteY20" fmla="*/ 1237818 h 1303774"/>
              <a:gd name="connsiteX21" fmla="*/ 1304925 w 1419225"/>
              <a:gd name="connsiteY21" fmla="*/ 1228293 h 1303774"/>
              <a:gd name="connsiteX22" fmla="*/ 1323975 w 1419225"/>
              <a:gd name="connsiteY22" fmla="*/ 1199718 h 1303774"/>
              <a:gd name="connsiteX23" fmla="*/ 1352550 w 1419225"/>
              <a:gd name="connsiteY23" fmla="*/ 1180668 h 1303774"/>
              <a:gd name="connsiteX24" fmla="*/ 1362075 w 1419225"/>
              <a:gd name="connsiteY24" fmla="*/ 1152093 h 1303774"/>
              <a:gd name="connsiteX25" fmla="*/ 1381125 w 1419225"/>
              <a:gd name="connsiteY25" fmla="*/ 1123518 h 1303774"/>
              <a:gd name="connsiteX26" fmla="*/ 1400175 w 1419225"/>
              <a:gd name="connsiteY26" fmla="*/ 1047318 h 1303774"/>
              <a:gd name="connsiteX27" fmla="*/ 1419225 w 1419225"/>
              <a:gd name="connsiteY27" fmla="*/ 561543 h 1303774"/>
              <a:gd name="connsiteX28" fmla="*/ 1409700 w 1419225"/>
              <a:gd name="connsiteY28" fmla="*/ 418668 h 1303774"/>
              <a:gd name="connsiteX29" fmla="*/ 1381125 w 1419225"/>
              <a:gd name="connsiteY29" fmla="*/ 209118 h 1303774"/>
              <a:gd name="connsiteX30" fmla="*/ 1371600 w 1419225"/>
              <a:gd name="connsiteY30" fmla="*/ 104343 h 1303774"/>
              <a:gd name="connsiteX31" fmla="*/ 1362075 w 1419225"/>
              <a:gd name="connsiteY31" fmla="*/ 75768 h 1303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1419225" h="1303774">
                <a:moveTo>
                  <a:pt x="28575" y="28143"/>
                </a:moveTo>
                <a:cubicBezTo>
                  <a:pt x="7110" y="156935"/>
                  <a:pt x="28575" y="0"/>
                  <a:pt x="28575" y="209118"/>
                </a:cubicBezTo>
                <a:cubicBezTo>
                  <a:pt x="28575" y="320288"/>
                  <a:pt x="24602" y="431461"/>
                  <a:pt x="19050" y="542493"/>
                </a:cubicBezTo>
                <a:cubicBezTo>
                  <a:pt x="18242" y="558662"/>
                  <a:pt x="12187" y="574149"/>
                  <a:pt x="9525" y="590118"/>
                </a:cubicBezTo>
                <a:cubicBezTo>
                  <a:pt x="5834" y="612263"/>
                  <a:pt x="3175" y="634568"/>
                  <a:pt x="0" y="656793"/>
                </a:cubicBezTo>
                <a:cubicBezTo>
                  <a:pt x="3175" y="745693"/>
                  <a:pt x="4591" y="834673"/>
                  <a:pt x="9525" y="923493"/>
                </a:cubicBezTo>
                <a:cubicBezTo>
                  <a:pt x="11674" y="962174"/>
                  <a:pt x="17444" y="1000690"/>
                  <a:pt x="28575" y="1037793"/>
                </a:cubicBezTo>
                <a:cubicBezTo>
                  <a:pt x="34345" y="1057027"/>
                  <a:pt x="41275" y="1075893"/>
                  <a:pt x="47625" y="1094943"/>
                </a:cubicBezTo>
                <a:lnTo>
                  <a:pt x="57150" y="1123518"/>
                </a:lnTo>
                <a:cubicBezTo>
                  <a:pt x="60325" y="1133043"/>
                  <a:pt x="58321" y="1146524"/>
                  <a:pt x="66675" y="1152093"/>
                </a:cubicBezTo>
                <a:cubicBezTo>
                  <a:pt x="246870" y="1272223"/>
                  <a:pt x="51809" y="1149423"/>
                  <a:pt x="152400" y="1199718"/>
                </a:cubicBezTo>
                <a:cubicBezTo>
                  <a:pt x="187262" y="1217149"/>
                  <a:pt x="171928" y="1221453"/>
                  <a:pt x="209550" y="1228293"/>
                </a:cubicBezTo>
                <a:cubicBezTo>
                  <a:pt x="234735" y="1232872"/>
                  <a:pt x="260410" y="1234198"/>
                  <a:pt x="285750" y="1237818"/>
                </a:cubicBezTo>
                <a:cubicBezTo>
                  <a:pt x="304869" y="1240549"/>
                  <a:pt x="323736" y="1244948"/>
                  <a:pt x="342900" y="1247343"/>
                </a:cubicBezTo>
                <a:cubicBezTo>
                  <a:pt x="399958" y="1254475"/>
                  <a:pt x="457426" y="1258261"/>
                  <a:pt x="514350" y="1266393"/>
                </a:cubicBezTo>
                <a:cubicBezTo>
                  <a:pt x="536575" y="1269568"/>
                  <a:pt x="558880" y="1272227"/>
                  <a:pt x="581025" y="1275918"/>
                </a:cubicBezTo>
                <a:cubicBezTo>
                  <a:pt x="748160" y="1303774"/>
                  <a:pt x="477421" y="1263839"/>
                  <a:pt x="695325" y="1294968"/>
                </a:cubicBezTo>
                <a:cubicBezTo>
                  <a:pt x="831850" y="1291793"/>
                  <a:pt x="968467" y="1291375"/>
                  <a:pt x="1104900" y="1285443"/>
                </a:cubicBezTo>
                <a:cubicBezTo>
                  <a:pt x="1114931" y="1285007"/>
                  <a:pt x="1123674" y="1278096"/>
                  <a:pt x="1133475" y="1275918"/>
                </a:cubicBezTo>
                <a:cubicBezTo>
                  <a:pt x="1248911" y="1250266"/>
                  <a:pt x="1132295" y="1285836"/>
                  <a:pt x="1247775" y="1247343"/>
                </a:cubicBezTo>
                <a:lnTo>
                  <a:pt x="1276350" y="1237818"/>
                </a:lnTo>
                <a:lnTo>
                  <a:pt x="1304925" y="1228293"/>
                </a:lnTo>
                <a:cubicBezTo>
                  <a:pt x="1311275" y="1218768"/>
                  <a:pt x="1315880" y="1207813"/>
                  <a:pt x="1323975" y="1199718"/>
                </a:cubicBezTo>
                <a:cubicBezTo>
                  <a:pt x="1332070" y="1191623"/>
                  <a:pt x="1345399" y="1189607"/>
                  <a:pt x="1352550" y="1180668"/>
                </a:cubicBezTo>
                <a:cubicBezTo>
                  <a:pt x="1358822" y="1172828"/>
                  <a:pt x="1357585" y="1161073"/>
                  <a:pt x="1362075" y="1152093"/>
                </a:cubicBezTo>
                <a:cubicBezTo>
                  <a:pt x="1367195" y="1141854"/>
                  <a:pt x="1376005" y="1133757"/>
                  <a:pt x="1381125" y="1123518"/>
                </a:cubicBezTo>
                <a:cubicBezTo>
                  <a:pt x="1390888" y="1103992"/>
                  <a:pt x="1396552" y="1065432"/>
                  <a:pt x="1400175" y="1047318"/>
                </a:cubicBezTo>
                <a:cubicBezTo>
                  <a:pt x="1403594" y="968683"/>
                  <a:pt x="1419225" y="622212"/>
                  <a:pt x="1419225" y="561543"/>
                </a:cubicBezTo>
                <a:cubicBezTo>
                  <a:pt x="1419225" y="513812"/>
                  <a:pt x="1413835" y="466219"/>
                  <a:pt x="1409700" y="418668"/>
                </a:cubicBezTo>
                <a:cubicBezTo>
                  <a:pt x="1396875" y="271175"/>
                  <a:pt x="1399815" y="414710"/>
                  <a:pt x="1381125" y="209118"/>
                </a:cubicBezTo>
                <a:cubicBezTo>
                  <a:pt x="1377950" y="174193"/>
                  <a:pt x="1376560" y="139060"/>
                  <a:pt x="1371600" y="104343"/>
                </a:cubicBezTo>
                <a:cubicBezTo>
                  <a:pt x="1370180" y="94404"/>
                  <a:pt x="1362075" y="75768"/>
                  <a:pt x="1362075" y="75768"/>
                </a:cubicBezTo>
              </a:path>
            </a:pathLst>
          </a:custGeom>
          <a:solidFill>
            <a:schemeClr val="bg1"/>
          </a:solidFill>
          <a:ln w="38100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pPr>
              <a:defRPr/>
            </a:pPr>
            <a:endParaRPr lang="en-ZA"/>
          </a:p>
        </p:txBody>
      </p:sp>
      <p:sp>
        <p:nvSpPr>
          <p:cNvPr id="37" name="Right Arrow 34"/>
          <p:cNvSpPr>
            <a:spLocks noChangeArrowheads="1"/>
          </p:cNvSpPr>
          <p:nvPr/>
        </p:nvSpPr>
        <p:spPr bwMode="auto">
          <a:xfrm rot="-5400000">
            <a:off x="3635375" y="4149725"/>
            <a:ext cx="3025775" cy="142875"/>
          </a:xfrm>
          <a:prstGeom prst="rightArrow">
            <a:avLst>
              <a:gd name="adj1" fmla="val 50000"/>
              <a:gd name="adj2" fmla="val 50297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ZA"/>
          </a:p>
        </p:txBody>
      </p:sp>
      <p:graphicFrame>
        <p:nvGraphicFramePr>
          <p:cNvPr id="3" name="Object 13"/>
          <p:cNvGraphicFramePr>
            <a:graphicFrameLocks noChangeAspect="1"/>
          </p:cNvGraphicFramePr>
          <p:nvPr/>
        </p:nvGraphicFramePr>
        <p:xfrm>
          <a:off x="5292725" y="4221163"/>
          <a:ext cx="6111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name="Visio" r:id="rId7" imgW="1397764" imgH="872517" progId="Visio.Drawing.11">
                  <p:link updateAutomatic="1"/>
                </p:oleObj>
              </mc:Choice>
              <mc:Fallback>
                <p:oleObj name="Visio" r:id="rId7" imgW="1397764" imgH="872517" progId="Visio.Drawing.11">
                  <p:link updateAutomatic="1"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221163"/>
                        <a:ext cx="61118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Freeform 33"/>
          <p:cNvSpPr/>
          <p:nvPr/>
        </p:nvSpPr>
        <p:spPr bwMode="auto">
          <a:xfrm>
            <a:off x="3995936" y="2132856"/>
            <a:ext cx="1152128" cy="72008"/>
          </a:xfrm>
          <a:custGeom>
            <a:avLst/>
            <a:gdLst>
              <a:gd name="connsiteX0" fmla="*/ 13744 w 1842544"/>
              <a:gd name="connsiteY0" fmla="*/ 71633 h 71633"/>
              <a:gd name="connsiteX1" fmla="*/ 813844 w 1842544"/>
              <a:gd name="connsiteY1" fmla="*/ 71633 h 71633"/>
              <a:gd name="connsiteX2" fmla="*/ 842419 w 1842544"/>
              <a:gd name="connsiteY2" fmla="*/ 62108 h 71633"/>
              <a:gd name="connsiteX3" fmla="*/ 1147219 w 1842544"/>
              <a:gd name="connsiteY3" fmla="*/ 52583 h 71633"/>
              <a:gd name="connsiteX4" fmla="*/ 1842544 w 1842544"/>
              <a:gd name="connsiteY4" fmla="*/ 52583 h 71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42544" h="71633">
                <a:moveTo>
                  <a:pt x="13744" y="71633"/>
                </a:moveTo>
                <a:cubicBezTo>
                  <a:pt x="300277" y="0"/>
                  <a:pt x="0" y="71633"/>
                  <a:pt x="813844" y="71633"/>
                </a:cubicBezTo>
                <a:cubicBezTo>
                  <a:pt x="823884" y="71633"/>
                  <a:pt x="832395" y="62681"/>
                  <a:pt x="842419" y="62108"/>
                </a:cubicBezTo>
                <a:cubicBezTo>
                  <a:pt x="943903" y="56309"/>
                  <a:pt x="1045574" y="53551"/>
                  <a:pt x="1147219" y="52583"/>
                </a:cubicBezTo>
                <a:lnTo>
                  <a:pt x="1842544" y="52583"/>
                </a:lnTo>
              </a:path>
            </a:pathLst>
          </a:custGeom>
          <a:solidFill>
            <a:srgbClr val="00B050"/>
          </a:solidFill>
          <a:ln>
            <a:headEnd type="none" w="sm" len="sm"/>
            <a:tailEnd type="triangle" w="sm" len="sm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>
            <a:off x="5800725" y="2408692"/>
            <a:ext cx="1057275" cy="1020308"/>
          </a:xfrm>
          <a:custGeom>
            <a:avLst/>
            <a:gdLst>
              <a:gd name="connsiteX0" fmla="*/ 0 w 1057275"/>
              <a:gd name="connsiteY0" fmla="*/ 29708 h 1020308"/>
              <a:gd name="connsiteX1" fmla="*/ 123825 w 1057275"/>
              <a:gd name="connsiteY1" fmla="*/ 1133 h 1020308"/>
              <a:gd name="connsiteX2" fmla="*/ 457200 w 1057275"/>
              <a:gd name="connsiteY2" fmla="*/ 20183 h 1020308"/>
              <a:gd name="connsiteX3" fmla="*/ 485775 w 1057275"/>
              <a:gd name="connsiteY3" fmla="*/ 29708 h 1020308"/>
              <a:gd name="connsiteX4" fmla="*/ 647700 w 1057275"/>
              <a:gd name="connsiteY4" fmla="*/ 58283 h 1020308"/>
              <a:gd name="connsiteX5" fmla="*/ 714375 w 1057275"/>
              <a:gd name="connsiteY5" fmla="*/ 77333 h 1020308"/>
              <a:gd name="connsiteX6" fmla="*/ 771525 w 1057275"/>
              <a:gd name="connsiteY6" fmla="*/ 96383 h 1020308"/>
              <a:gd name="connsiteX7" fmla="*/ 800100 w 1057275"/>
              <a:gd name="connsiteY7" fmla="*/ 105908 h 1020308"/>
              <a:gd name="connsiteX8" fmla="*/ 857250 w 1057275"/>
              <a:gd name="connsiteY8" fmla="*/ 144008 h 1020308"/>
              <a:gd name="connsiteX9" fmla="*/ 885825 w 1057275"/>
              <a:gd name="connsiteY9" fmla="*/ 163058 h 1020308"/>
              <a:gd name="connsiteX10" fmla="*/ 942975 w 1057275"/>
              <a:gd name="connsiteY10" fmla="*/ 248783 h 1020308"/>
              <a:gd name="connsiteX11" fmla="*/ 962025 w 1057275"/>
              <a:gd name="connsiteY11" fmla="*/ 277358 h 1020308"/>
              <a:gd name="connsiteX12" fmla="*/ 990600 w 1057275"/>
              <a:gd name="connsiteY12" fmla="*/ 334508 h 1020308"/>
              <a:gd name="connsiteX13" fmla="*/ 1000125 w 1057275"/>
              <a:gd name="connsiteY13" fmla="*/ 382133 h 1020308"/>
              <a:gd name="connsiteX14" fmla="*/ 1028700 w 1057275"/>
              <a:gd name="connsiteY14" fmla="*/ 544058 h 1020308"/>
              <a:gd name="connsiteX15" fmla="*/ 1047750 w 1057275"/>
              <a:gd name="connsiteY15" fmla="*/ 763133 h 1020308"/>
              <a:gd name="connsiteX16" fmla="*/ 1057275 w 1057275"/>
              <a:gd name="connsiteY16" fmla="*/ 1020308 h 1020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057275" h="1020308">
                <a:moveTo>
                  <a:pt x="0" y="29708"/>
                </a:moveTo>
                <a:cubicBezTo>
                  <a:pt x="78449" y="3558"/>
                  <a:pt x="37271" y="13498"/>
                  <a:pt x="123825" y="1133"/>
                </a:cubicBezTo>
                <a:cubicBezTo>
                  <a:pt x="199702" y="3843"/>
                  <a:pt x="356284" y="0"/>
                  <a:pt x="457200" y="20183"/>
                </a:cubicBezTo>
                <a:cubicBezTo>
                  <a:pt x="467045" y="22152"/>
                  <a:pt x="475930" y="27739"/>
                  <a:pt x="485775" y="29708"/>
                </a:cubicBezTo>
                <a:cubicBezTo>
                  <a:pt x="545507" y="41654"/>
                  <a:pt x="586677" y="37942"/>
                  <a:pt x="647700" y="58283"/>
                </a:cubicBezTo>
                <a:cubicBezTo>
                  <a:pt x="743732" y="90294"/>
                  <a:pt x="594774" y="41453"/>
                  <a:pt x="714375" y="77333"/>
                </a:cubicBezTo>
                <a:cubicBezTo>
                  <a:pt x="733609" y="83103"/>
                  <a:pt x="752475" y="90033"/>
                  <a:pt x="771525" y="96383"/>
                </a:cubicBezTo>
                <a:cubicBezTo>
                  <a:pt x="781050" y="99558"/>
                  <a:pt x="791746" y="100339"/>
                  <a:pt x="800100" y="105908"/>
                </a:cubicBezTo>
                <a:lnTo>
                  <a:pt x="857250" y="144008"/>
                </a:lnTo>
                <a:lnTo>
                  <a:pt x="885825" y="163058"/>
                </a:lnTo>
                <a:lnTo>
                  <a:pt x="942975" y="248783"/>
                </a:lnTo>
                <a:cubicBezTo>
                  <a:pt x="949325" y="258308"/>
                  <a:pt x="958405" y="266498"/>
                  <a:pt x="962025" y="277358"/>
                </a:cubicBezTo>
                <a:cubicBezTo>
                  <a:pt x="975170" y="316793"/>
                  <a:pt x="965981" y="297579"/>
                  <a:pt x="990600" y="334508"/>
                </a:cubicBezTo>
                <a:cubicBezTo>
                  <a:pt x="993775" y="350383"/>
                  <a:pt x="997600" y="366142"/>
                  <a:pt x="1000125" y="382133"/>
                </a:cubicBezTo>
                <a:cubicBezTo>
                  <a:pt x="1024689" y="537704"/>
                  <a:pt x="1004061" y="470140"/>
                  <a:pt x="1028700" y="544058"/>
                </a:cubicBezTo>
                <a:cubicBezTo>
                  <a:pt x="1041366" y="645387"/>
                  <a:pt x="1041704" y="636173"/>
                  <a:pt x="1047750" y="763133"/>
                </a:cubicBezTo>
                <a:cubicBezTo>
                  <a:pt x="1051830" y="848820"/>
                  <a:pt x="1057275" y="1020308"/>
                  <a:pt x="1057275" y="1020308"/>
                </a:cubicBezTo>
              </a:path>
            </a:pathLst>
          </a:custGeom>
          <a:ln>
            <a:headEnd type="none" w="sm" len="sm"/>
            <a:tailEnd type="triangle" w="sm" len="sm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39" grpId="0" animBg="1"/>
      <p:bldP spid="1040" grpId="0" animBg="1"/>
      <p:bldP spid="1041" grpId="0" animBg="1"/>
      <p:bldP spid="22" grpId="0" animBg="1"/>
      <p:bldP spid="23" grpId="0" animBg="1"/>
      <p:bldP spid="1044" grpId="0"/>
      <p:bldP spid="1045" grpId="0"/>
      <p:bldP spid="1046" grpId="0" animBg="1"/>
      <p:bldP spid="35" grpId="0" animBg="1"/>
      <p:bldP spid="37" grpId="0" animBg="1"/>
      <p:bldP spid="34" grpId="0" animBg="1"/>
      <p:bldP spid="3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900113" y="0"/>
            <a:ext cx="7848600" cy="792163"/>
          </a:xfrm>
        </p:spPr>
        <p:txBody>
          <a:bodyPr/>
          <a:lstStyle/>
          <a:p>
            <a:r>
              <a:rPr lang="en-ZA" dirty="0" smtClean="0"/>
              <a:t>The </a:t>
            </a:r>
            <a:r>
              <a:rPr lang="en-ZA" dirty="0" err="1" smtClean="0"/>
              <a:t>Cockroft</a:t>
            </a:r>
            <a:r>
              <a:rPr lang="en-ZA" dirty="0" smtClean="0"/>
              <a:t>-Walton DC Generator</a:t>
            </a:r>
          </a:p>
        </p:txBody>
      </p:sp>
      <p:pic>
        <p:nvPicPr>
          <p:cNvPr id="409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827088" y="908050"/>
            <a:ext cx="8316912" cy="5834063"/>
          </a:xfrm>
          <a:noFill/>
        </p:spPr>
      </p:pic>
      <p:sp>
        <p:nvSpPr>
          <p:cNvPr id="4100" name="TextBox 31"/>
          <p:cNvSpPr txBox="1">
            <a:spLocks noChangeArrowheads="1"/>
          </p:cNvSpPr>
          <p:nvPr/>
        </p:nvSpPr>
        <p:spPr bwMode="auto">
          <a:xfrm rot="-5400000">
            <a:off x="637381" y="1675607"/>
            <a:ext cx="20161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ZA" dirty="0"/>
              <a:t>Oscillating column</a:t>
            </a:r>
          </a:p>
        </p:txBody>
      </p:sp>
      <p:sp>
        <p:nvSpPr>
          <p:cNvPr id="4101" name="TextBox 31"/>
          <p:cNvSpPr txBox="1">
            <a:spLocks noChangeArrowheads="1"/>
          </p:cNvSpPr>
          <p:nvPr/>
        </p:nvSpPr>
        <p:spPr bwMode="auto">
          <a:xfrm rot="-5400000">
            <a:off x="6881019" y="1551781"/>
            <a:ext cx="17272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ZA"/>
              <a:t>Rectified voltage column</a:t>
            </a:r>
          </a:p>
        </p:txBody>
      </p:sp>
      <p:sp>
        <p:nvSpPr>
          <p:cNvPr id="2" name="Freeform 1"/>
          <p:cNvSpPr/>
          <p:nvPr/>
        </p:nvSpPr>
        <p:spPr bwMode="auto">
          <a:xfrm>
            <a:off x="806444" y="3426693"/>
            <a:ext cx="6565906" cy="3050307"/>
          </a:xfrm>
          <a:custGeom>
            <a:avLst/>
            <a:gdLst>
              <a:gd name="connsiteX0" fmla="*/ 31756 w 6565906"/>
              <a:gd name="connsiteY0" fmla="*/ 1646957 h 3050307"/>
              <a:gd name="connsiteX1" fmla="*/ 50806 w 6565906"/>
              <a:gd name="connsiteY1" fmla="*/ 1272307 h 3050307"/>
              <a:gd name="connsiteX2" fmla="*/ 63506 w 6565906"/>
              <a:gd name="connsiteY2" fmla="*/ 1132607 h 3050307"/>
              <a:gd name="connsiteX3" fmla="*/ 69856 w 6565906"/>
              <a:gd name="connsiteY3" fmla="*/ 1107207 h 3050307"/>
              <a:gd name="connsiteX4" fmla="*/ 76206 w 6565906"/>
              <a:gd name="connsiteY4" fmla="*/ 1062757 h 3050307"/>
              <a:gd name="connsiteX5" fmla="*/ 95256 w 6565906"/>
              <a:gd name="connsiteY5" fmla="*/ 1031007 h 3050307"/>
              <a:gd name="connsiteX6" fmla="*/ 107956 w 6565906"/>
              <a:gd name="connsiteY6" fmla="*/ 986557 h 3050307"/>
              <a:gd name="connsiteX7" fmla="*/ 114306 w 6565906"/>
              <a:gd name="connsiteY7" fmla="*/ 961157 h 3050307"/>
              <a:gd name="connsiteX8" fmla="*/ 127006 w 6565906"/>
              <a:gd name="connsiteY8" fmla="*/ 935757 h 3050307"/>
              <a:gd name="connsiteX9" fmla="*/ 133356 w 6565906"/>
              <a:gd name="connsiteY9" fmla="*/ 910357 h 3050307"/>
              <a:gd name="connsiteX10" fmla="*/ 146056 w 6565906"/>
              <a:gd name="connsiteY10" fmla="*/ 884957 h 3050307"/>
              <a:gd name="connsiteX11" fmla="*/ 171456 w 6565906"/>
              <a:gd name="connsiteY11" fmla="*/ 840507 h 3050307"/>
              <a:gd name="connsiteX12" fmla="*/ 177806 w 6565906"/>
              <a:gd name="connsiteY12" fmla="*/ 815107 h 3050307"/>
              <a:gd name="connsiteX13" fmla="*/ 203206 w 6565906"/>
              <a:gd name="connsiteY13" fmla="*/ 751607 h 3050307"/>
              <a:gd name="connsiteX14" fmla="*/ 209556 w 6565906"/>
              <a:gd name="connsiteY14" fmla="*/ 732557 h 3050307"/>
              <a:gd name="connsiteX15" fmla="*/ 228606 w 6565906"/>
              <a:gd name="connsiteY15" fmla="*/ 719857 h 3050307"/>
              <a:gd name="connsiteX16" fmla="*/ 241306 w 6565906"/>
              <a:gd name="connsiteY16" fmla="*/ 662707 h 3050307"/>
              <a:gd name="connsiteX17" fmla="*/ 266706 w 6565906"/>
              <a:gd name="connsiteY17" fmla="*/ 611907 h 3050307"/>
              <a:gd name="connsiteX18" fmla="*/ 273056 w 6565906"/>
              <a:gd name="connsiteY18" fmla="*/ 580157 h 3050307"/>
              <a:gd name="connsiteX19" fmla="*/ 292106 w 6565906"/>
              <a:gd name="connsiteY19" fmla="*/ 567457 h 3050307"/>
              <a:gd name="connsiteX20" fmla="*/ 349256 w 6565906"/>
              <a:gd name="connsiteY20" fmla="*/ 529357 h 3050307"/>
              <a:gd name="connsiteX21" fmla="*/ 374656 w 6565906"/>
              <a:gd name="connsiteY21" fmla="*/ 510307 h 3050307"/>
              <a:gd name="connsiteX22" fmla="*/ 412756 w 6565906"/>
              <a:gd name="connsiteY22" fmla="*/ 497607 h 3050307"/>
              <a:gd name="connsiteX23" fmla="*/ 431806 w 6565906"/>
              <a:gd name="connsiteY23" fmla="*/ 478557 h 3050307"/>
              <a:gd name="connsiteX24" fmla="*/ 495306 w 6565906"/>
              <a:gd name="connsiteY24" fmla="*/ 446807 h 3050307"/>
              <a:gd name="connsiteX25" fmla="*/ 533406 w 6565906"/>
              <a:gd name="connsiteY25" fmla="*/ 434107 h 3050307"/>
              <a:gd name="connsiteX26" fmla="*/ 654056 w 6565906"/>
              <a:gd name="connsiteY26" fmla="*/ 389657 h 3050307"/>
              <a:gd name="connsiteX27" fmla="*/ 730256 w 6565906"/>
              <a:gd name="connsiteY27" fmla="*/ 383307 h 3050307"/>
              <a:gd name="connsiteX28" fmla="*/ 762006 w 6565906"/>
              <a:gd name="connsiteY28" fmla="*/ 364257 h 3050307"/>
              <a:gd name="connsiteX29" fmla="*/ 825506 w 6565906"/>
              <a:gd name="connsiteY29" fmla="*/ 351557 h 3050307"/>
              <a:gd name="connsiteX30" fmla="*/ 996956 w 6565906"/>
              <a:gd name="connsiteY30" fmla="*/ 338857 h 3050307"/>
              <a:gd name="connsiteX31" fmla="*/ 1085856 w 6565906"/>
              <a:gd name="connsiteY31" fmla="*/ 307107 h 3050307"/>
              <a:gd name="connsiteX32" fmla="*/ 1206506 w 6565906"/>
              <a:gd name="connsiteY32" fmla="*/ 300757 h 3050307"/>
              <a:gd name="connsiteX33" fmla="*/ 1276356 w 6565906"/>
              <a:gd name="connsiteY33" fmla="*/ 294407 h 3050307"/>
              <a:gd name="connsiteX34" fmla="*/ 1365256 w 6565906"/>
              <a:gd name="connsiteY34" fmla="*/ 275357 h 3050307"/>
              <a:gd name="connsiteX35" fmla="*/ 1428756 w 6565906"/>
              <a:gd name="connsiteY35" fmla="*/ 256307 h 3050307"/>
              <a:gd name="connsiteX36" fmla="*/ 1460506 w 6565906"/>
              <a:gd name="connsiteY36" fmla="*/ 249957 h 3050307"/>
              <a:gd name="connsiteX37" fmla="*/ 1492256 w 6565906"/>
              <a:gd name="connsiteY37" fmla="*/ 237257 h 3050307"/>
              <a:gd name="connsiteX38" fmla="*/ 1517656 w 6565906"/>
              <a:gd name="connsiteY38" fmla="*/ 218207 h 3050307"/>
              <a:gd name="connsiteX39" fmla="*/ 1612906 w 6565906"/>
              <a:gd name="connsiteY39" fmla="*/ 211857 h 3050307"/>
              <a:gd name="connsiteX40" fmla="*/ 1676406 w 6565906"/>
              <a:gd name="connsiteY40" fmla="*/ 186457 h 3050307"/>
              <a:gd name="connsiteX41" fmla="*/ 1695456 w 6565906"/>
              <a:gd name="connsiteY41" fmla="*/ 173757 h 3050307"/>
              <a:gd name="connsiteX42" fmla="*/ 1752606 w 6565906"/>
              <a:gd name="connsiteY42" fmla="*/ 154707 h 3050307"/>
              <a:gd name="connsiteX43" fmla="*/ 1816106 w 6565906"/>
              <a:gd name="connsiteY43" fmla="*/ 129307 h 3050307"/>
              <a:gd name="connsiteX44" fmla="*/ 1924056 w 6565906"/>
              <a:gd name="connsiteY44" fmla="*/ 116607 h 3050307"/>
              <a:gd name="connsiteX45" fmla="*/ 2000256 w 6565906"/>
              <a:gd name="connsiteY45" fmla="*/ 91207 h 3050307"/>
              <a:gd name="connsiteX46" fmla="*/ 2095506 w 6565906"/>
              <a:gd name="connsiteY46" fmla="*/ 65807 h 3050307"/>
              <a:gd name="connsiteX47" fmla="*/ 2114556 w 6565906"/>
              <a:gd name="connsiteY47" fmla="*/ 59457 h 3050307"/>
              <a:gd name="connsiteX48" fmla="*/ 2146306 w 6565906"/>
              <a:gd name="connsiteY48" fmla="*/ 53107 h 3050307"/>
              <a:gd name="connsiteX49" fmla="*/ 2171706 w 6565906"/>
              <a:gd name="connsiteY49" fmla="*/ 46757 h 3050307"/>
              <a:gd name="connsiteX50" fmla="*/ 2197106 w 6565906"/>
              <a:gd name="connsiteY50" fmla="*/ 27707 h 3050307"/>
              <a:gd name="connsiteX51" fmla="*/ 2324106 w 6565906"/>
              <a:gd name="connsiteY51" fmla="*/ 15007 h 3050307"/>
              <a:gd name="connsiteX52" fmla="*/ 2381256 w 6565906"/>
              <a:gd name="connsiteY52" fmla="*/ 2307 h 3050307"/>
              <a:gd name="connsiteX53" fmla="*/ 2774956 w 6565906"/>
              <a:gd name="connsiteY53" fmla="*/ 15007 h 3050307"/>
              <a:gd name="connsiteX54" fmla="*/ 2838456 w 6565906"/>
              <a:gd name="connsiteY54" fmla="*/ 34057 h 3050307"/>
              <a:gd name="connsiteX55" fmla="*/ 2876556 w 6565906"/>
              <a:gd name="connsiteY55" fmla="*/ 46757 h 3050307"/>
              <a:gd name="connsiteX56" fmla="*/ 2914656 w 6565906"/>
              <a:gd name="connsiteY56" fmla="*/ 53107 h 3050307"/>
              <a:gd name="connsiteX57" fmla="*/ 2990856 w 6565906"/>
              <a:gd name="connsiteY57" fmla="*/ 78507 h 3050307"/>
              <a:gd name="connsiteX58" fmla="*/ 3067056 w 6565906"/>
              <a:gd name="connsiteY58" fmla="*/ 97557 h 3050307"/>
              <a:gd name="connsiteX59" fmla="*/ 3098806 w 6565906"/>
              <a:gd name="connsiteY59" fmla="*/ 103907 h 3050307"/>
              <a:gd name="connsiteX60" fmla="*/ 3168656 w 6565906"/>
              <a:gd name="connsiteY60" fmla="*/ 122957 h 3050307"/>
              <a:gd name="connsiteX61" fmla="*/ 3200406 w 6565906"/>
              <a:gd name="connsiteY61" fmla="*/ 148357 h 3050307"/>
              <a:gd name="connsiteX62" fmla="*/ 3270256 w 6565906"/>
              <a:gd name="connsiteY62" fmla="*/ 154707 h 3050307"/>
              <a:gd name="connsiteX63" fmla="*/ 3295656 w 6565906"/>
              <a:gd name="connsiteY63" fmla="*/ 161057 h 3050307"/>
              <a:gd name="connsiteX64" fmla="*/ 3346456 w 6565906"/>
              <a:gd name="connsiteY64" fmla="*/ 167407 h 3050307"/>
              <a:gd name="connsiteX65" fmla="*/ 3403606 w 6565906"/>
              <a:gd name="connsiteY65" fmla="*/ 186457 h 3050307"/>
              <a:gd name="connsiteX66" fmla="*/ 3422656 w 6565906"/>
              <a:gd name="connsiteY66" fmla="*/ 192807 h 3050307"/>
              <a:gd name="connsiteX67" fmla="*/ 3441706 w 6565906"/>
              <a:gd name="connsiteY67" fmla="*/ 199157 h 3050307"/>
              <a:gd name="connsiteX68" fmla="*/ 3486156 w 6565906"/>
              <a:gd name="connsiteY68" fmla="*/ 211857 h 3050307"/>
              <a:gd name="connsiteX69" fmla="*/ 3543306 w 6565906"/>
              <a:gd name="connsiteY69" fmla="*/ 243607 h 3050307"/>
              <a:gd name="connsiteX70" fmla="*/ 3568706 w 6565906"/>
              <a:gd name="connsiteY70" fmla="*/ 249957 h 3050307"/>
              <a:gd name="connsiteX71" fmla="*/ 3638556 w 6565906"/>
              <a:gd name="connsiteY71" fmla="*/ 275357 h 3050307"/>
              <a:gd name="connsiteX72" fmla="*/ 3721106 w 6565906"/>
              <a:gd name="connsiteY72" fmla="*/ 294407 h 3050307"/>
              <a:gd name="connsiteX73" fmla="*/ 3740156 w 6565906"/>
              <a:gd name="connsiteY73" fmla="*/ 300757 h 3050307"/>
              <a:gd name="connsiteX74" fmla="*/ 3822706 w 6565906"/>
              <a:gd name="connsiteY74" fmla="*/ 307107 h 3050307"/>
              <a:gd name="connsiteX75" fmla="*/ 3892556 w 6565906"/>
              <a:gd name="connsiteY75" fmla="*/ 313457 h 3050307"/>
              <a:gd name="connsiteX76" fmla="*/ 3975106 w 6565906"/>
              <a:gd name="connsiteY76" fmla="*/ 326157 h 3050307"/>
              <a:gd name="connsiteX77" fmla="*/ 4006856 w 6565906"/>
              <a:gd name="connsiteY77" fmla="*/ 332507 h 3050307"/>
              <a:gd name="connsiteX78" fmla="*/ 4044956 w 6565906"/>
              <a:gd name="connsiteY78" fmla="*/ 338857 h 3050307"/>
              <a:gd name="connsiteX79" fmla="*/ 4089406 w 6565906"/>
              <a:gd name="connsiteY79" fmla="*/ 357907 h 3050307"/>
              <a:gd name="connsiteX80" fmla="*/ 4121156 w 6565906"/>
              <a:gd name="connsiteY80" fmla="*/ 364257 h 3050307"/>
              <a:gd name="connsiteX81" fmla="*/ 4146556 w 6565906"/>
              <a:gd name="connsiteY81" fmla="*/ 370607 h 3050307"/>
              <a:gd name="connsiteX82" fmla="*/ 4406906 w 6565906"/>
              <a:gd name="connsiteY82" fmla="*/ 383307 h 3050307"/>
              <a:gd name="connsiteX83" fmla="*/ 4445006 w 6565906"/>
              <a:gd name="connsiteY83" fmla="*/ 389657 h 3050307"/>
              <a:gd name="connsiteX84" fmla="*/ 4533906 w 6565906"/>
              <a:gd name="connsiteY84" fmla="*/ 396007 h 3050307"/>
              <a:gd name="connsiteX85" fmla="*/ 4565656 w 6565906"/>
              <a:gd name="connsiteY85" fmla="*/ 408707 h 3050307"/>
              <a:gd name="connsiteX86" fmla="*/ 4591056 w 6565906"/>
              <a:gd name="connsiteY86" fmla="*/ 415057 h 3050307"/>
              <a:gd name="connsiteX87" fmla="*/ 4648206 w 6565906"/>
              <a:gd name="connsiteY87" fmla="*/ 459507 h 3050307"/>
              <a:gd name="connsiteX88" fmla="*/ 4724406 w 6565906"/>
              <a:gd name="connsiteY88" fmla="*/ 446807 h 3050307"/>
              <a:gd name="connsiteX89" fmla="*/ 4743456 w 6565906"/>
              <a:gd name="connsiteY89" fmla="*/ 440457 h 3050307"/>
              <a:gd name="connsiteX90" fmla="*/ 4781556 w 6565906"/>
              <a:gd name="connsiteY90" fmla="*/ 415057 h 3050307"/>
              <a:gd name="connsiteX91" fmla="*/ 4813306 w 6565906"/>
              <a:gd name="connsiteY91" fmla="*/ 408707 h 3050307"/>
              <a:gd name="connsiteX92" fmla="*/ 4876806 w 6565906"/>
              <a:gd name="connsiteY92" fmla="*/ 376957 h 3050307"/>
              <a:gd name="connsiteX93" fmla="*/ 4895856 w 6565906"/>
              <a:gd name="connsiteY93" fmla="*/ 370607 h 3050307"/>
              <a:gd name="connsiteX94" fmla="*/ 5010156 w 6565906"/>
              <a:gd name="connsiteY94" fmla="*/ 357907 h 3050307"/>
              <a:gd name="connsiteX95" fmla="*/ 5060956 w 6565906"/>
              <a:gd name="connsiteY95" fmla="*/ 345207 h 3050307"/>
              <a:gd name="connsiteX96" fmla="*/ 5092706 w 6565906"/>
              <a:gd name="connsiteY96" fmla="*/ 338857 h 3050307"/>
              <a:gd name="connsiteX97" fmla="*/ 5130806 w 6565906"/>
              <a:gd name="connsiteY97" fmla="*/ 326157 h 3050307"/>
              <a:gd name="connsiteX98" fmla="*/ 5149856 w 6565906"/>
              <a:gd name="connsiteY98" fmla="*/ 319807 h 3050307"/>
              <a:gd name="connsiteX99" fmla="*/ 5416556 w 6565906"/>
              <a:gd name="connsiteY99" fmla="*/ 326157 h 3050307"/>
              <a:gd name="connsiteX100" fmla="*/ 5486406 w 6565906"/>
              <a:gd name="connsiteY100" fmla="*/ 338857 h 3050307"/>
              <a:gd name="connsiteX101" fmla="*/ 5518156 w 6565906"/>
              <a:gd name="connsiteY101" fmla="*/ 357907 h 3050307"/>
              <a:gd name="connsiteX102" fmla="*/ 5588006 w 6565906"/>
              <a:gd name="connsiteY102" fmla="*/ 364257 h 3050307"/>
              <a:gd name="connsiteX103" fmla="*/ 5670556 w 6565906"/>
              <a:gd name="connsiteY103" fmla="*/ 389657 h 3050307"/>
              <a:gd name="connsiteX104" fmla="*/ 5689606 w 6565906"/>
              <a:gd name="connsiteY104" fmla="*/ 396007 h 3050307"/>
              <a:gd name="connsiteX105" fmla="*/ 5740406 w 6565906"/>
              <a:gd name="connsiteY105" fmla="*/ 415057 h 3050307"/>
              <a:gd name="connsiteX106" fmla="*/ 5765806 w 6565906"/>
              <a:gd name="connsiteY106" fmla="*/ 446807 h 3050307"/>
              <a:gd name="connsiteX107" fmla="*/ 5791206 w 6565906"/>
              <a:gd name="connsiteY107" fmla="*/ 459507 h 3050307"/>
              <a:gd name="connsiteX108" fmla="*/ 5848356 w 6565906"/>
              <a:gd name="connsiteY108" fmla="*/ 497607 h 3050307"/>
              <a:gd name="connsiteX109" fmla="*/ 5892806 w 6565906"/>
              <a:gd name="connsiteY109" fmla="*/ 510307 h 3050307"/>
              <a:gd name="connsiteX110" fmla="*/ 5918206 w 6565906"/>
              <a:gd name="connsiteY110" fmla="*/ 554757 h 3050307"/>
              <a:gd name="connsiteX111" fmla="*/ 5975356 w 6565906"/>
              <a:gd name="connsiteY111" fmla="*/ 592857 h 3050307"/>
              <a:gd name="connsiteX112" fmla="*/ 6000756 w 6565906"/>
              <a:gd name="connsiteY112" fmla="*/ 611907 h 3050307"/>
              <a:gd name="connsiteX113" fmla="*/ 6038856 w 6565906"/>
              <a:gd name="connsiteY113" fmla="*/ 656357 h 3050307"/>
              <a:gd name="connsiteX114" fmla="*/ 6057906 w 6565906"/>
              <a:gd name="connsiteY114" fmla="*/ 669057 h 3050307"/>
              <a:gd name="connsiteX115" fmla="*/ 6083306 w 6565906"/>
              <a:gd name="connsiteY115" fmla="*/ 700807 h 3050307"/>
              <a:gd name="connsiteX116" fmla="*/ 6096006 w 6565906"/>
              <a:gd name="connsiteY116" fmla="*/ 719857 h 3050307"/>
              <a:gd name="connsiteX117" fmla="*/ 6127756 w 6565906"/>
              <a:gd name="connsiteY117" fmla="*/ 732557 h 3050307"/>
              <a:gd name="connsiteX118" fmla="*/ 6178556 w 6565906"/>
              <a:gd name="connsiteY118" fmla="*/ 808757 h 3050307"/>
              <a:gd name="connsiteX119" fmla="*/ 6210306 w 6565906"/>
              <a:gd name="connsiteY119" fmla="*/ 853207 h 3050307"/>
              <a:gd name="connsiteX120" fmla="*/ 6229356 w 6565906"/>
              <a:gd name="connsiteY120" fmla="*/ 872257 h 3050307"/>
              <a:gd name="connsiteX121" fmla="*/ 6273806 w 6565906"/>
              <a:gd name="connsiteY121" fmla="*/ 948457 h 3050307"/>
              <a:gd name="connsiteX122" fmla="*/ 6280156 w 6565906"/>
              <a:gd name="connsiteY122" fmla="*/ 992907 h 3050307"/>
              <a:gd name="connsiteX123" fmla="*/ 6292856 w 6565906"/>
              <a:gd name="connsiteY123" fmla="*/ 1011957 h 3050307"/>
              <a:gd name="connsiteX124" fmla="*/ 6299206 w 6565906"/>
              <a:gd name="connsiteY124" fmla="*/ 1031007 h 3050307"/>
              <a:gd name="connsiteX125" fmla="*/ 6311906 w 6565906"/>
              <a:gd name="connsiteY125" fmla="*/ 1056407 h 3050307"/>
              <a:gd name="connsiteX126" fmla="*/ 6369056 w 6565906"/>
              <a:gd name="connsiteY126" fmla="*/ 1062757 h 3050307"/>
              <a:gd name="connsiteX127" fmla="*/ 6388106 w 6565906"/>
              <a:gd name="connsiteY127" fmla="*/ 1081807 h 3050307"/>
              <a:gd name="connsiteX128" fmla="*/ 6407156 w 6565906"/>
              <a:gd name="connsiteY128" fmla="*/ 1088157 h 3050307"/>
              <a:gd name="connsiteX129" fmla="*/ 6413506 w 6565906"/>
              <a:gd name="connsiteY129" fmla="*/ 1107207 h 3050307"/>
              <a:gd name="connsiteX130" fmla="*/ 6426206 w 6565906"/>
              <a:gd name="connsiteY130" fmla="*/ 1132607 h 3050307"/>
              <a:gd name="connsiteX131" fmla="*/ 6451606 w 6565906"/>
              <a:gd name="connsiteY131" fmla="*/ 1145307 h 3050307"/>
              <a:gd name="connsiteX132" fmla="*/ 6464306 w 6565906"/>
              <a:gd name="connsiteY132" fmla="*/ 1183407 h 3050307"/>
              <a:gd name="connsiteX133" fmla="*/ 6477006 w 6565906"/>
              <a:gd name="connsiteY133" fmla="*/ 1246907 h 3050307"/>
              <a:gd name="connsiteX134" fmla="*/ 6515106 w 6565906"/>
              <a:gd name="connsiteY134" fmla="*/ 1304057 h 3050307"/>
              <a:gd name="connsiteX135" fmla="*/ 6521456 w 6565906"/>
              <a:gd name="connsiteY135" fmla="*/ 1335807 h 3050307"/>
              <a:gd name="connsiteX136" fmla="*/ 6540506 w 6565906"/>
              <a:gd name="connsiteY136" fmla="*/ 1386607 h 3050307"/>
              <a:gd name="connsiteX137" fmla="*/ 6565906 w 6565906"/>
              <a:gd name="connsiteY137" fmla="*/ 1462807 h 3050307"/>
              <a:gd name="connsiteX138" fmla="*/ 6546856 w 6565906"/>
              <a:gd name="connsiteY138" fmla="*/ 1666007 h 3050307"/>
              <a:gd name="connsiteX139" fmla="*/ 6540506 w 6565906"/>
              <a:gd name="connsiteY139" fmla="*/ 1697757 h 3050307"/>
              <a:gd name="connsiteX140" fmla="*/ 6521456 w 6565906"/>
              <a:gd name="connsiteY140" fmla="*/ 1735857 h 3050307"/>
              <a:gd name="connsiteX141" fmla="*/ 6457956 w 6565906"/>
              <a:gd name="connsiteY141" fmla="*/ 1862857 h 3050307"/>
              <a:gd name="connsiteX142" fmla="*/ 6445256 w 6565906"/>
              <a:gd name="connsiteY142" fmla="*/ 1932707 h 3050307"/>
              <a:gd name="connsiteX143" fmla="*/ 6362706 w 6565906"/>
              <a:gd name="connsiteY143" fmla="*/ 2015257 h 3050307"/>
              <a:gd name="connsiteX144" fmla="*/ 6330956 w 6565906"/>
              <a:gd name="connsiteY144" fmla="*/ 2072407 h 3050307"/>
              <a:gd name="connsiteX145" fmla="*/ 6305556 w 6565906"/>
              <a:gd name="connsiteY145" fmla="*/ 2129557 h 3050307"/>
              <a:gd name="connsiteX146" fmla="*/ 6273806 w 6565906"/>
              <a:gd name="connsiteY146" fmla="*/ 2148607 h 3050307"/>
              <a:gd name="connsiteX147" fmla="*/ 6248406 w 6565906"/>
              <a:gd name="connsiteY147" fmla="*/ 2167657 h 3050307"/>
              <a:gd name="connsiteX148" fmla="*/ 6178556 w 6565906"/>
              <a:gd name="connsiteY148" fmla="*/ 2250207 h 3050307"/>
              <a:gd name="connsiteX149" fmla="*/ 6146806 w 6565906"/>
              <a:gd name="connsiteY149" fmla="*/ 2275607 h 3050307"/>
              <a:gd name="connsiteX150" fmla="*/ 6127756 w 6565906"/>
              <a:gd name="connsiteY150" fmla="*/ 2351807 h 3050307"/>
              <a:gd name="connsiteX151" fmla="*/ 6076956 w 6565906"/>
              <a:gd name="connsiteY151" fmla="*/ 2408957 h 3050307"/>
              <a:gd name="connsiteX152" fmla="*/ 6026156 w 6565906"/>
              <a:gd name="connsiteY152" fmla="*/ 2421657 h 3050307"/>
              <a:gd name="connsiteX153" fmla="*/ 6000756 w 6565906"/>
              <a:gd name="connsiteY153" fmla="*/ 2447057 h 3050307"/>
              <a:gd name="connsiteX154" fmla="*/ 5969006 w 6565906"/>
              <a:gd name="connsiteY154" fmla="*/ 2466107 h 3050307"/>
              <a:gd name="connsiteX155" fmla="*/ 5937256 w 6565906"/>
              <a:gd name="connsiteY155" fmla="*/ 2510557 h 3050307"/>
              <a:gd name="connsiteX156" fmla="*/ 5911856 w 6565906"/>
              <a:gd name="connsiteY156" fmla="*/ 2516907 h 3050307"/>
              <a:gd name="connsiteX157" fmla="*/ 5880106 w 6565906"/>
              <a:gd name="connsiteY157" fmla="*/ 2529607 h 3050307"/>
              <a:gd name="connsiteX158" fmla="*/ 5816606 w 6565906"/>
              <a:gd name="connsiteY158" fmla="*/ 2580407 h 3050307"/>
              <a:gd name="connsiteX159" fmla="*/ 5759456 w 6565906"/>
              <a:gd name="connsiteY159" fmla="*/ 2631207 h 3050307"/>
              <a:gd name="connsiteX160" fmla="*/ 5676906 w 6565906"/>
              <a:gd name="connsiteY160" fmla="*/ 2656607 h 3050307"/>
              <a:gd name="connsiteX161" fmla="*/ 5619756 w 6565906"/>
              <a:gd name="connsiteY161" fmla="*/ 2682007 h 3050307"/>
              <a:gd name="connsiteX162" fmla="*/ 5588006 w 6565906"/>
              <a:gd name="connsiteY162" fmla="*/ 2707407 h 3050307"/>
              <a:gd name="connsiteX163" fmla="*/ 5530856 w 6565906"/>
              <a:gd name="connsiteY163" fmla="*/ 2720107 h 3050307"/>
              <a:gd name="connsiteX164" fmla="*/ 5473706 w 6565906"/>
              <a:gd name="connsiteY164" fmla="*/ 2739157 h 3050307"/>
              <a:gd name="connsiteX165" fmla="*/ 5448306 w 6565906"/>
              <a:gd name="connsiteY165" fmla="*/ 2745507 h 3050307"/>
              <a:gd name="connsiteX166" fmla="*/ 5416556 w 6565906"/>
              <a:gd name="connsiteY166" fmla="*/ 2751857 h 3050307"/>
              <a:gd name="connsiteX167" fmla="*/ 5384806 w 6565906"/>
              <a:gd name="connsiteY167" fmla="*/ 2764557 h 3050307"/>
              <a:gd name="connsiteX168" fmla="*/ 5251456 w 6565906"/>
              <a:gd name="connsiteY168" fmla="*/ 2783607 h 3050307"/>
              <a:gd name="connsiteX169" fmla="*/ 5200656 w 6565906"/>
              <a:gd name="connsiteY169" fmla="*/ 2796307 h 3050307"/>
              <a:gd name="connsiteX170" fmla="*/ 5143506 w 6565906"/>
              <a:gd name="connsiteY170" fmla="*/ 2802657 h 3050307"/>
              <a:gd name="connsiteX171" fmla="*/ 5111756 w 6565906"/>
              <a:gd name="connsiteY171" fmla="*/ 2809007 h 3050307"/>
              <a:gd name="connsiteX172" fmla="*/ 5067306 w 6565906"/>
              <a:gd name="connsiteY172" fmla="*/ 2828057 h 3050307"/>
              <a:gd name="connsiteX173" fmla="*/ 5029206 w 6565906"/>
              <a:gd name="connsiteY173" fmla="*/ 2834407 h 3050307"/>
              <a:gd name="connsiteX174" fmla="*/ 4984756 w 6565906"/>
              <a:gd name="connsiteY174" fmla="*/ 2847107 h 3050307"/>
              <a:gd name="connsiteX175" fmla="*/ 4889506 w 6565906"/>
              <a:gd name="connsiteY175" fmla="*/ 2859807 h 3050307"/>
              <a:gd name="connsiteX176" fmla="*/ 4591056 w 6565906"/>
              <a:gd name="connsiteY176" fmla="*/ 2885207 h 3050307"/>
              <a:gd name="connsiteX177" fmla="*/ 4368806 w 6565906"/>
              <a:gd name="connsiteY177" fmla="*/ 2916957 h 3050307"/>
              <a:gd name="connsiteX178" fmla="*/ 4057656 w 6565906"/>
              <a:gd name="connsiteY178" fmla="*/ 2955057 h 3050307"/>
              <a:gd name="connsiteX179" fmla="*/ 3829056 w 6565906"/>
              <a:gd name="connsiteY179" fmla="*/ 3018557 h 3050307"/>
              <a:gd name="connsiteX180" fmla="*/ 3708406 w 6565906"/>
              <a:gd name="connsiteY180" fmla="*/ 3043957 h 3050307"/>
              <a:gd name="connsiteX181" fmla="*/ 3517906 w 6565906"/>
              <a:gd name="connsiteY181" fmla="*/ 3050307 h 3050307"/>
              <a:gd name="connsiteX182" fmla="*/ 2508256 w 6565906"/>
              <a:gd name="connsiteY182" fmla="*/ 3031257 h 3050307"/>
              <a:gd name="connsiteX183" fmla="*/ 1530356 w 6565906"/>
              <a:gd name="connsiteY183" fmla="*/ 2936007 h 3050307"/>
              <a:gd name="connsiteX184" fmla="*/ 1416056 w 6565906"/>
              <a:gd name="connsiteY184" fmla="*/ 2916957 h 3050307"/>
              <a:gd name="connsiteX185" fmla="*/ 1200156 w 6565906"/>
              <a:gd name="connsiteY185" fmla="*/ 2872507 h 3050307"/>
              <a:gd name="connsiteX186" fmla="*/ 1092206 w 6565906"/>
              <a:gd name="connsiteY186" fmla="*/ 2809007 h 3050307"/>
              <a:gd name="connsiteX187" fmla="*/ 1035056 w 6565906"/>
              <a:gd name="connsiteY187" fmla="*/ 2789957 h 3050307"/>
              <a:gd name="connsiteX188" fmla="*/ 971556 w 6565906"/>
              <a:gd name="connsiteY188" fmla="*/ 2764557 h 3050307"/>
              <a:gd name="connsiteX189" fmla="*/ 895356 w 6565906"/>
              <a:gd name="connsiteY189" fmla="*/ 2739157 h 3050307"/>
              <a:gd name="connsiteX190" fmla="*/ 863606 w 6565906"/>
              <a:gd name="connsiteY190" fmla="*/ 2701057 h 3050307"/>
              <a:gd name="connsiteX191" fmla="*/ 774706 w 6565906"/>
              <a:gd name="connsiteY191" fmla="*/ 2713757 h 3050307"/>
              <a:gd name="connsiteX192" fmla="*/ 723906 w 6565906"/>
              <a:gd name="connsiteY192" fmla="*/ 2720107 h 3050307"/>
              <a:gd name="connsiteX193" fmla="*/ 679456 w 6565906"/>
              <a:gd name="connsiteY193" fmla="*/ 2732807 h 3050307"/>
              <a:gd name="connsiteX194" fmla="*/ 660406 w 6565906"/>
              <a:gd name="connsiteY194" fmla="*/ 2739157 h 3050307"/>
              <a:gd name="connsiteX195" fmla="*/ 596906 w 6565906"/>
              <a:gd name="connsiteY195" fmla="*/ 2751857 h 3050307"/>
              <a:gd name="connsiteX196" fmla="*/ 527056 w 6565906"/>
              <a:gd name="connsiteY196" fmla="*/ 2764557 h 3050307"/>
              <a:gd name="connsiteX197" fmla="*/ 330206 w 6565906"/>
              <a:gd name="connsiteY197" fmla="*/ 2751857 h 3050307"/>
              <a:gd name="connsiteX198" fmla="*/ 298456 w 6565906"/>
              <a:gd name="connsiteY198" fmla="*/ 2745507 h 3050307"/>
              <a:gd name="connsiteX199" fmla="*/ 234956 w 6565906"/>
              <a:gd name="connsiteY199" fmla="*/ 2720107 h 3050307"/>
              <a:gd name="connsiteX200" fmla="*/ 215906 w 6565906"/>
              <a:gd name="connsiteY200" fmla="*/ 2707407 h 3050307"/>
              <a:gd name="connsiteX201" fmla="*/ 190506 w 6565906"/>
              <a:gd name="connsiteY201" fmla="*/ 2694707 h 3050307"/>
              <a:gd name="connsiteX202" fmla="*/ 171456 w 6565906"/>
              <a:gd name="connsiteY202" fmla="*/ 2682007 h 3050307"/>
              <a:gd name="connsiteX203" fmla="*/ 146056 w 6565906"/>
              <a:gd name="connsiteY203" fmla="*/ 2675657 h 3050307"/>
              <a:gd name="connsiteX204" fmla="*/ 95256 w 6565906"/>
              <a:gd name="connsiteY204" fmla="*/ 2637557 h 3050307"/>
              <a:gd name="connsiteX205" fmla="*/ 69856 w 6565906"/>
              <a:gd name="connsiteY205" fmla="*/ 2586757 h 3050307"/>
              <a:gd name="connsiteX206" fmla="*/ 38106 w 6565906"/>
              <a:gd name="connsiteY206" fmla="*/ 2548657 h 3050307"/>
              <a:gd name="connsiteX207" fmla="*/ 25406 w 6565906"/>
              <a:gd name="connsiteY207" fmla="*/ 2510557 h 3050307"/>
              <a:gd name="connsiteX208" fmla="*/ 12706 w 6565906"/>
              <a:gd name="connsiteY208" fmla="*/ 2453407 h 3050307"/>
              <a:gd name="connsiteX209" fmla="*/ 6356 w 6565906"/>
              <a:gd name="connsiteY209" fmla="*/ 2345457 h 3050307"/>
              <a:gd name="connsiteX210" fmla="*/ 6 w 6565906"/>
              <a:gd name="connsiteY210" fmla="*/ 2313707 h 3050307"/>
              <a:gd name="connsiteX211" fmla="*/ 12706 w 6565906"/>
              <a:gd name="connsiteY211" fmla="*/ 2047007 h 3050307"/>
              <a:gd name="connsiteX212" fmla="*/ 19056 w 6565906"/>
              <a:gd name="connsiteY212" fmla="*/ 2002557 h 3050307"/>
              <a:gd name="connsiteX213" fmla="*/ 31756 w 6565906"/>
              <a:gd name="connsiteY213" fmla="*/ 1951757 h 3050307"/>
              <a:gd name="connsiteX214" fmla="*/ 31756 w 6565906"/>
              <a:gd name="connsiteY214" fmla="*/ 1646957 h 3050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</a:cxnLst>
            <a:rect l="l" t="t" r="r" b="b"/>
            <a:pathLst>
              <a:path w="6565906" h="3050307">
                <a:moveTo>
                  <a:pt x="31756" y="1646957"/>
                </a:moveTo>
                <a:cubicBezTo>
                  <a:pt x="34931" y="1533715"/>
                  <a:pt x="43870" y="1397159"/>
                  <a:pt x="50806" y="1272307"/>
                </a:cubicBezTo>
                <a:cubicBezTo>
                  <a:pt x="52284" y="1245695"/>
                  <a:pt x="58513" y="1165064"/>
                  <a:pt x="63506" y="1132607"/>
                </a:cubicBezTo>
                <a:cubicBezTo>
                  <a:pt x="64833" y="1123981"/>
                  <a:pt x="68295" y="1115793"/>
                  <a:pt x="69856" y="1107207"/>
                </a:cubicBezTo>
                <a:cubicBezTo>
                  <a:pt x="72533" y="1092481"/>
                  <a:pt x="71473" y="1076956"/>
                  <a:pt x="76206" y="1062757"/>
                </a:cubicBezTo>
                <a:cubicBezTo>
                  <a:pt x="80109" y="1051048"/>
                  <a:pt x="88906" y="1041590"/>
                  <a:pt x="95256" y="1031007"/>
                </a:cubicBezTo>
                <a:cubicBezTo>
                  <a:pt x="115107" y="951602"/>
                  <a:pt x="89736" y="1050326"/>
                  <a:pt x="107956" y="986557"/>
                </a:cubicBezTo>
                <a:cubicBezTo>
                  <a:pt x="110354" y="978166"/>
                  <a:pt x="111242" y="969329"/>
                  <a:pt x="114306" y="961157"/>
                </a:cubicBezTo>
                <a:cubicBezTo>
                  <a:pt x="117630" y="952294"/>
                  <a:pt x="123682" y="944620"/>
                  <a:pt x="127006" y="935757"/>
                </a:cubicBezTo>
                <a:cubicBezTo>
                  <a:pt x="130070" y="927585"/>
                  <a:pt x="130292" y="918529"/>
                  <a:pt x="133356" y="910357"/>
                </a:cubicBezTo>
                <a:cubicBezTo>
                  <a:pt x="136680" y="901494"/>
                  <a:pt x="141360" y="893176"/>
                  <a:pt x="146056" y="884957"/>
                </a:cubicBezTo>
                <a:cubicBezTo>
                  <a:pt x="159455" y="861509"/>
                  <a:pt x="160989" y="868418"/>
                  <a:pt x="171456" y="840507"/>
                </a:cubicBezTo>
                <a:cubicBezTo>
                  <a:pt x="174520" y="832335"/>
                  <a:pt x="174871" y="823326"/>
                  <a:pt x="177806" y="815107"/>
                </a:cubicBezTo>
                <a:cubicBezTo>
                  <a:pt x="185474" y="793638"/>
                  <a:pt x="195997" y="773234"/>
                  <a:pt x="203206" y="751607"/>
                </a:cubicBezTo>
                <a:cubicBezTo>
                  <a:pt x="205323" y="745257"/>
                  <a:pt x="205375" y="737784"/>
                  <a:pt x="209556" y="732557"/>
                </a:cubicBezTo>
                <a:cubicBezTo>
                  <a:pt x="214324" y="726598"/>
                  <a:pt x="222256" y="724090"/>
                  <a:pt x="228606" y="719857"/>
                </a:cubicBezTo>
                <a:cubicBezTo>
                  <a:pt x="229736" y="714206"/>
                  <a:pt x="237943" y="670554"/>
                  <a:pt x="241306" y="662707"/>
                </a:cubicBezTo>
                <a:cubicBezTo>
                  <a:pt x="267514" y="601555"/>
                  <a:pt x="240440" y="699459"/>
                  <a:pt x="266706" y="611907"/>
                </a:cubicBezTo>
                <a:cubicBezTo>
                  <a:pt x="269807" y="601569"/>
                  <a:pt x="267701" y="589528"/>
                  <a:pt x="273056" y="580157"/>
                </a:cubicBezTo>
                <a:cubicBezTo>
                  <a:pt x="276842" y="573531"/>
                  <a:pt x="286001" y="572036"/>
                  <a:pt x="292106" y="567457"/>
                </a:cubicBezTo>
                <a:cubicBezTo>
                  <a:pt x="400628" y="486065"/>
                  <a:pt x="263276" y="583094"/>
                  <a:pt x="349256" y="529357"/>
                </a:cubicBezTo>
                <a:cubicBezTo>
                  <a:pt x="358231" y="523748"/>
                  <a:pt x="365190" y="515040"/>
                  <a:pt x="374656" y="510307"/>
                </a:cubicBezTo>
                <a:cubicBezTo>
                  <a:pt x="386630" y="504320"/>
                  <a:pt x="400056" y="501840"/>
                  <a:pt x="412756" y="497607"/>
                </a:cubicBezTo>
                <a:cubicBezTo>
                  <a:pt x="419106" y="491257"/>
                  <a:pt x="424622" y="483945"/>
                  <a:pt x="431806" y="478557"/>
                </a:cubicBezTo>
                <a:cubicBezTo>
                  <a:pt x="452806" y="462807"/>
                  <a:pt x="471052" y="455627"/>
                  <a:pt x="495306" y="446807"/>
                </a:cubicBezTo>
                <a:cubicBezTo>
                  <a:pt x="507887" y="442232"/>
                  <a:pt x="520977" y="439079"/>
                  <a:pt x="533406" y="434107"/>
                </a:cubicBezTo>
                <a:cubicBezTo>
                  <a:pt x="563164" y="422204"/>
                  <a:pt x="640572" y="390781"/>
                  <a:pt x="654056" y="389657"/>
                </a:cubicBezTo>
                <a:lnTo>
                  <a:pt x="730256" y="383307"/>
                </a:lnTo>
                <a:cubicBezTo>
                  <a:pt x="740839" y="376957"/>
                  <a:pt x="750297" y="368160"/>
                  <a:pt x="762006" y="364257"/>
                </a:cubicBezTo>
                <a:cubicBezTo>
                  <a:pt x="782484" y="357431"/>
                  <a:pt x="804249" y="355308"/>
                  <a:pt x="825506" y="351557"/>
                </a:cubicBezTo>
                <a:cubicBezTo>
                  <a:pt x="888950" y="340361"/>
                  <a:pt x="920047" y="342702"/>
                  <a:pt x="996956" y="338857"/>
                </a:cubicBezTo>
                <a:cubicBezTo>
                  <a:pt x="1018773" y="330130"/>
                  <a:pt x="1068236" y="309624"/>
                  <a:pt x="1085856" y="307107"/>
                </a:cubicBezTo>
                <a:cubicBezTo>
                  <a:pt x="1125724" y="301412"/>
                  <a:pt x="1166323" y="303436"/>
                  <a:pt x="1206506" y="300757"/>
                </a:cubicBezTo>
                <a:cubicBezTo>
                  <a:pt x="1229834" y="299202"/>
                  <a:pt x="1253073" y="296524"/>
                  <a:pt x="1276356" y="294407"/>
                </a:cubicBezTo>
                <a:cubicBezTo>
                  <a:pt x="1320805" y="279591"/>
                  <a:pt x="1278397" y="292729"/>
                  <a:pt x="1365256" y="275357"/>
                </a:cubicBezTo>
                <a:cubicBezTo>
                  <a:pt x="1402448" y="267919"/>
                  <a:pt x="1384209" y="268456"/>
                  <a:pt x="1428756" y="256307"/>
                </a:cubicBezTo>
                <a:cubicBezTo>
                  <a:pt x="1439169" y="253467"/>
                  <a:pt x="1450168" y="253058"/>
                  <a:pt x="1460506" y="249957"/>
                </a:cubicBezTo>
                <a:cubicBezTo>
                  <a:pt x="1471424" y="246682"/>
                  <a:pt x="1482292" y="242793"/>
                  <a:pt x="1492256" y="237257"/>
                </a:cubicBezTo>
                <a:cubicBezTo>
                  <a:pt x="1501507" y="232117"/>
                  <a:pt x="1507300" y="220387"/>
                  <a:pt x="1517656" y="218207"/>
                </a:cubicBezTo>
                <a:cubicBezTo>
                  <a:pt x="1548794" y="211652"/>
                  <a:pt x="1581156" y="213974"/>
                  <a:pt x="1612906" y="211857"/>
                </a:cubicBezTo>
                <a:cubicBezTo>
                  <a:pt x="1655770" y="183281"/>
                  <a:pt x="1602423" y="216050"/>
                  <a:pt x="1676406" y="186457"/>
                </a:cubicBezTo>
                <a:cubicBezTo>
                  <a:pt x="1683492" y="183623"/>
                  <a:pt x="1688411" y="176692"/>
                  <a:pt x="1695456" y="173757"/>
                </a:cubicBezTo>
                <a:cubicBezTo>
                  <a:pt x="1713992" y="166034"/>
                  <a:pt x="1733962" y="162165"/>
                  <a:pt x="1752606" y="154707"/>
                </a:cubicBezTo>
                <a:cubicBezTo>
                  <a:pt x="1773773" y="146240"/>
                  <a:pt x="1793852" y="134252"/>
                  <a:pt x="1816106" y="129307"/>
                </a:cubicBezTo>
                <a:cubicBezTo>
                  <a:pt x="1851475" y="121447"/>
                  <a:pt x="1888073" y="120840"/>
                  <a:pt x="1924056" y="116607"/>
                </a:cubicBezTo>
                <a:cubicBezTo>
                  <a:pt x="1960109" y="92572"/>
                  <a:pt x="1933698" y="106868"/>
                  <a:pt x="2000256" y="91207"/>
                </a:cubicBezTo>
                <a:cubicBezTo>
                  <a:pt x="2035749" y="82856"/>
                  <a:pt x="2060984" y="76163"/>
                  <a:pt x="2095506" y="65807"/>
                </a:cubicBezTo>
                <a:cubicBezTo>
                  <a:pt x="2101917" y="63884"/>
                  <a:pt x="2108062" y="61080"/>
                  <a:pt x="2114556" y="59457"/>
                </a:cubicBezTo>
                <a:cubicBezTo>
                  <a:pt x="2125027" y="56839"/>
                  <a:pt x="2135770" y="55448"/>
                  <a:pt x="2146306" y="53107"/>
                </a:cubicBezTo>
                <a:cubicBezTo>
                  <a:pt x="2154825" y="51214"/>
                  <a:pt x="2163239" y="48874"/>
                  <a:pt x="2171706" y="46757"/>
                </a:cubicBezTo>
                <a:cubicBezTo>
                  <a:pt x="2180173" y="40407"/>
                  <a:pt x="2186745" y="29866"/>
                  <a:pt x="2197106" y="27707"/>
                </a:cubicBezTo>
                <a:cubicBezTo>
                  <a:pt x="2238756" y="19030"/>
                  <a:pt x="2324106" y="15007"/>
                  <a:pt x="2324106" y="15007"/>
                </a:cubicBezTo>
                <a:cubicBezTo>
                  <a:pt x="2343156" y="10774"/>
                  <a:pt x="2361744" y="2622"/>
                  <a:pt x="2381256" y="2307"/>
                </a:cubicBezTo>
                <a:cubicBezTo>
                  <a:pt x="2639132" y="-1852"/>
                  <a:pt x="2623002" y="-1877"/>
                  <a:pt x="2774956" y="15007"/>
                </a:cubicBezTo>
                <a:cubicBezTo>
                  <a:pt x="2842633" y="42078"/>
                  <a:pt x="2770999" y="15660"/>
                  <a:pt x="2838456" y="34057"/>
                </a:cubicBezTo>
                <a:cubicBezTo>
                  <a:pt x="2851371" y="37579"/>
                  <a:pt x="2863569" y="43510"/>
                  <a:pt x="2876556" y="46757"/>
                </a:cubicBezTo>
                <a:cubicBezTo>
                  <a:pt x="2889047" y="49880"/>
                  <a:pt x="2902251" y="49661"/>
                  <a:pt x="2914656" y="53107"/>
                </a:cubicBezTo>
                <a:cubicBezTo>
                  <a:pt x="2940453" y="60273"/>
                  <a:pt x="2964881" y="72013"/>
                  <a:pt x="2990856" y="78507"/>
                </a:cubicBezTo>
                <a:cubicBezTo>
                  <a:pt x="3016256" y="84857"/>
                  <a:pt x="3041383" y="92422"/>
                  <a:pt x="3067056" y="97557"/>
                </a:cubicBezTo>
                <a:cubicBezTo>
                  <a:pt x="3077639" y="99674"/>
                  <a:pt x="3088393" y="101067"/>
                  <a:pt x="3098806" y="103907"/>
                </a:cubicBezTo>
                <a:cubicBezTo>
                  <a:pt x="3187428" y="128077"/>
                  <a:pt x="3091302" y="107486"/>
                  <a:pt x="3168656" y="122957"/>
                </a:cubicBezTo>
                <a:cubicBezTo>
                  <a:pt x="3179239" y="131424"/>
                  <a:pt x="3187470" y="144314"/>
                  <a:pt x="3200406" y="148357"/>
                </a:cubicBezTo>
                <a:cubicBezTo>
                  <a:pt x="3222721" y="155330"/>
                  <a:pt x="3247082" y="151617"/>
                  <a:pt x="3270256" y="154707"/>
                </a:cubicBezTo>
                <a:cubicBezTo>
                  <a:pt x="3278907" y="155860"/>
                  <a:pt x="3287048" y="159622"/>
                  <a:pt x="3295656" y="161057"/>
                </a:cubicBezTo>
                <a:cubicBezTo>
                  <a:pt x="3312489" y="163862"/>
                  <a:pt x="3329523" y="165290"/>
                  <a:pt x="3346456" y="167407"/>
                </a:cubicBezTo>
                <a:lnTo>
                  <a:pt x="3403606" y="186457"/>
                </a:lnTo>
                <a:lnTo>
                  <a:pt x="3422656" y="192807"/>
                </a:lnTo>
                <a:cubicBezTo>
                  <a:pt x="3429006" y="194924"/>
                  <a:pt x="3435212" y="197534"/>
                  <a:pt x="3441706" y="199157"/>
                </a:cubicBezTo>
                <a:cubicBezTo>
                  <a:pt x="3449844" y="201192"/>
                  <a:pt x="3477046" y="207302"/>
                  <a:pt x="3486156" y="211857"/>
                </a:cubicBezTo>
                <a:cubicBezTo>
                  <a:pt x="3510406" y="223982"/>
                  <a:pt x="3518845" y="234434"/>
                  <a:pt x="3543306" y="243607"/>
                </a:cubicBezTo>
                <a:cubicBezTo>
                  <a:pt x="3551478" y="246671"/>
                  <a:pt x="3560427" y="247197"/>
                  <a:pt x="3568706" y="249957"/>
                </a:cubicBezTo>
                <a:cubicBezTo>
                  <a:pt x="3613208" y="264791"/>
                  <a:pt x="3589264" y="262385"/>
                  <a:pt x="3638556" y="275357"/>
                </a:cubicBezTo>
                <a:cubicBezTo>
                  <a:pt x="3665866" y="282544"/>
                  <a:pt x="3693709" y="287558"/>
                  <a:pt x="3721106" y="294407"/>
                </a:cubicBezTo>
                <a:cubicBezTo>
                  <a:pt x="3727600" y="296030"/>
                  <a:pt x="3733514" y="299927"/>
                  <a:pt x="3740156" y="300757"/>
                </a:cubicBezTo>
                <a:cubicBezTo>
                  <a:pt x="3767541" y="304180"/>
                  <a:pt x="3795203" y="304815"/>
                  <a:pt x="3822706" y="307107"/>
                </a:cubicBezTo>
                <a:lnTo>
                  <a:pt x="3892556" y="313457"/>
                </a:lnTo>
                <a:cubicBezTo>
                  <a:pt x="3965354" y="328017"/>
                  <a:pt x="3875153" y="310780"/>
                  <a:pt x="3975106" y="326157"/>
                </a:cubicBezTo>
                <a:cubicBezTo>
                  <a:pt x="3985773" y="327798"/>
                  <a:pt x="3996237" y="330576"/>
                  <a:pt x="4006856" y="332507"/>
                </a:cubicBezTo>
                <a:cubicBezTo>
                  <a:pt x="4019524" y="334810"/>
                  <a:pt x="4032256" y="336740"/>
                  <a:pt x="4044956" y="338857"/>
                </a:cubicBezTo>
                <a:cubicBezTo>
                  <a:pt x="4063129" y="347944"/>
                  <a:pt x="4070719" y="353235"/>
                  <a:pt x="4089406" y="357907"/>
                </a:cubicBezTo>
                <a:cubicBezTo>
                  <a:pt x="4099877" y="360525"/>
                  <a:pt x="4110620" y="361916"/>
                  <a:pt x="4121156" y="364257"/>
                </a:cubicBezTo>
                <a:cubicBezTo>
                  <a:pt x="4129675" y="366150"/>
                  <a:pt x="4137970" y="369046"/>
                  <a:pt x="4146556" y="370607"/>
                </a:cubicBezTo>
                <a:cubicBezTo>
                  <a:pt x="4232697" y="386269"/>
                  <a:pt x="4318355" y="380703"/>
                  <a:pt x="4406906" y="383307"/>
                </a:cubicBezTo>
                <a:cubicBezTo>
                  <a:pt x="4419606" y="385424"/>
                  <a:pt x="4432195" y="388376"/>
                  <a:pt x="4445006" y="389657"/>
                </a:cubicBezTo>
                <a:cubicBezTo>
                  <a:pt x="4474567" y="392613"/>
                  <a:pt x="4504561" y="391374"/>
                  <a:pt x="4533906" y="396007"/>
                </a:cubicBezTo>
                <a:cubicBezTo>
                  <a:pt x="4545165" y="397785"/>
                  <a:pt x="4554842" y="405102"/>
                  <a:pt x="4565656" y="408707"/>
                </a:cubicBezTo>
                <a:cubicBezTo>
                  <a:pt x="4573935" y="411467"/>
                  <a:pt x="4582589" y="412940"/>
                  <a:pt x="4591056" y="415057"/>
                </a:cubicBezTo>
                <a:cubicBezTo>
                  <a:pt x="4622443" y="462137"/>
                  <a:pt x="4601489" y="450164"/>
                  <a:pt x="4648206" y="459507"/>
                </a:cubicBezTo>
                <a:cubicBezTo>
                  <a:pt x="4673606" y="455274"/>
                  <a:pt x="4699156" y="451857"/>
                  <a:pt x="4724406" y="446807"/>
                </a:cubicBezTo>
                <a:cubicBezTo>
                  <a:pt x="4730970" y="445494"/>
                  <a:pt x="4737605" y="443708"/>
                  <a:pt x="4743456" y="440457"/>
                </a:cubicBezTo>
                <a:cubicBezTo>
                  <a:pt x="4756799" y="433044"/>
                  <a:pt x="4767661" y="421373"/>
                  <a:pt x="4781556" y="415057"/>
                </a:cubicBezTo>
                <a:cubicBezTo>
                  <a:pt x="4791382" y="410591"/>
                  <a:pt x="4802968" y="411808"/>
                  <a:pt x="4813306" y="408707"/>
                </a:cubicBezTo>
                <a:cubicBezTo>
                  <a:pt x="4854086" y="396473"/>
                  <a:pt x="4837913" y="396404"/>
                  <a:pt x="4876806" y="376957"/>
                </a:cubicBezTo>
                <a:cubicBezTo>
                  <a:pt x="4882793" y="373964"/>
                  <a:pt x="4889230" y="371554"/>
                  <a:pt x="4895856" y="370607"/>
                </a:cubicBezTo>
                <a:cubicBezTo>
                  <a:pt x="4933805" y="365186"/>
                  <a:pt x="5010156" y="357907"/>
                  <a:pt x="5010156" y="357907"/>
                </a:cubicBezTo>
                <a:lnTo>
                  <a:pt x="5060956" y="345207"/>
                </a:lnTo>
                <a:cubicBezTo>
                  <a:pt x="5071473" y="342780"/>
                  <a:pt x="5082293" y="341697"/>
                  <a:pt x="5092706" y="338857"/>
                </a:cubicBezTo>
                <a:cubicBezTo>
                  <a:pt x="5105621" y="335335"/>
                  <a:pt x="5118106" y="330390"/>
                  <a:pt x="5130806" y="326157"/>
                </a:cubicBezTo>
                <a:lnTo>
                  <a:pt x="5149856" y="319807"/>
                </a:lnTo>
                <a:lnTo>
                  <a:pt x="5416556" y="326157"/>
                </a:lnTo>
                <a:cubicBezTo>
                  <a:pt x="5430832" y="326728"/>
                  <a:pt x="5468098" y="329703"/>
                  <a:pt x="5486406" y="338857"/>
                </a:cubicBezTo>
                <a:cubicBezTo>
                  <a:pt x="5497445" y="344377"/>
                  <a:pt x="5506182" y="354914"/>
                  <a:pt x="5518156" y="357907"/>
                </a:cubicBezTo>
                <a:cubicBezTo>
                  <a:pt x="5540837" y="363577"/>
                  <a:pt x="5564723" y="362140"/>
                  <a:pt x="5588006" y="364257"/>
                </a:cubicBezTo>
                <a:cubicBezTo>
                  <a:pt x="5662067" y="388944"/>
                  <a:pt x="5588668" y="365090"/>
                  <a:pt x="5670556" y="389657"/>
                </a:cubicBezTo>
                <a:cubicBezTo>
                  <a:pt x="5676967" y="391580"/>
                  <a:pt x="5683170" y="394168"/>
                  <a:pt x="5689606" y="396007"/>
                </a:cubicBezTo>
                <a:cubicBezTo>
                  <a:pt x="5729953" y="407535"/>
                  <a:pt x="5700948" y="395328"/>
                  <a:pt x="5740406" y="415057"/>
                </a:cubicBezTo>
                <a:cubicBezTo>
                  <a:pt x="5748873" y="425640"/>
                  <a:pt x="5755606" y="437882"/>
                  <a:pt x="5765806" y="446807"/>
                </a:cubicBezTo>
                <a:cubicBezTo>
                  <a:pt x="5772930" y="453040"/>
                  <a:pt x="5783179" y="454490"/>
                  <a:pt x="5791206" y="459507"/>
                </a:cubicBezTo>
                <a:cubicBezTo>
                  <a:pt x="5816838" y="475527"/>
                  <a:pt x="5818775" y="485282"/>
                  <a:pt x="5848356" y="497607"/>
                </a:cubicBezTo>
                <a:cubicBezTo>
                  <a:pt x="5862580" y="503534"/>
                  <a:pt x="5877989" y="506074"/>
                  <a:pt x="5892806" y="510307"/>
                </a:cubicBezTo>
                <a:cubicBezTo>
                  <a:pt x="5901273" y="525124"/>
                  <a:pt x="5907400" y="541549"/>
                  <a:pt x="5918206" y="554757"/>
                </a:cubicBezTo>
                <a:cubicBezTo>
                  <a:pt x="5940920" y="582519"/>
                  <a:pt x="5949307" y="576577"/>
                  <a:pt x="5975356" y="592857"/>
                </a:cubicBezTo>
                <a:cubicBezTo>
                  <a:pt x="5984331" y="598466"/>
                  <a:pt x="5993272" y="604423"/>
                  <a:pt x="6000756" y="611907"/>
                </a:cubicBezTo>
                <a:cubicBezTo>
                  <a:pt x="6014555" y="625706"/>
                  <a:pt x="6025057" y="642558"/>
                  <a:pt x="6038856" y="656357"/>
                </a:cubicBezTo>
                <a:cubicBezTo>
                  <a:pt x="6044252" y="661753"/>
                  <a:pt x="6052510" y="663661"/>
                  <a:pt x="6057906" y="669057"/>
                </a:cubicBezTo>
                <a:cubicBezTo>
                  <a:pt x="6067490" y="678641"/>
                  <a:pt x="6075174" y="689964"/>
                  <a:pt x="6083306" y="700807"/>
                </a:cubicBezTo>
                <a:cubicBezTo>
                  <a:pt x="6087885" y="706912"/>
                  <a:pt x="6089796" y="715421"/>
                  <a:pt x="6096006" y="719857"/>
                </a:cubicBezTo>
                <a:cubicBezTo>
                  <a:pt x="6105281" y="726482"/>
                  <a:pt x="6117173" y="728324"/>
                  <a:pt x="6127756" y="732557"/>
                </a:cubicBezTo>
                <a:cubicBezTo>
                  <a:pt x="6168961" y="804666"/>
                  <a:pt x="6135283" y="751060"/>
                  <a:pt x="6178556" y="808757"/>
                </a:cubicBezTo>
                <a:cubicBezTo>
                  <a:pt x="6198658" y="835560"/>
                  <a:pt x="6184553" y="823162"/>
                  <a:pt x="6210306" y="853207"/>
                </a:cubicBezTo>
                <a:cubicBezTo>
                  <a:pt x="6216150" y="860025"/>
                  <a:pt x="6224375" y="864785"/>
                  <a:pt x="6229356" y="872257"/>
                </a:cubicBezTo>
                <a:cubicBezTo>
                  <a:pt x="6245667" y="896724"/>
                  <a:pt x="6273806" y="948457"/>
                  <a:pt x="6273806" y="948457"/>
                </a:cubicBezTo>
                <a:cubicBezTo>
                  <a:pt x="6275923" y="963274"/>
                  <a:pt x="6275855" y="978571"/>
                  <a:pt x="6280156" y="992907"/>
                </a:cubicBezTo>
                <a:cubicBezTo>
                  <a:pt x="6282349" y="1000217"/>
                  <a:pt x="6289443" y="1005131"/>
                  <a:pt x="6292856" y="1011957"/>
                </a:cubicBezTo>
                <a:cubicBezTo>
                  <a:pt x="6295849" y="1017944"/>
                  <a:pt x="6296569" y="1024855"/>
                  <a:pt x="6299206" y="1031007"/>
                </a:cubicBezTo>
                <a:cubicBezTo>
                  <a:pt x="6302935" y="1039708"/>
                  <a:pt x="6303288" y="1052490"/>
                  <a:pt x="6311906" y="1056407"/>
                </a:cubicBezTo>
                <a:cubicBezTo>
                  <a:pt x="6329355" y="1064338"/>
                  <a:pt x="6350006" y="1060640"/>
                  <a:pt x="6369056" y="1062757"/>
                </a:cubicBezTo>
                <a:cubicBezTo>
                  <a:pt x="6375406" y="1069107"/>
                  <a:pt x="6380634" y="1076826"/>
                  <a:pt x="6388106" y="1081807"/>
                </a:cubicBezTo>
                <a:cubicBezTo>
                  <a:pt x="6393675" y="1085520"/>
                  <a:pt x="6402423" y="1083424"/>
                  <a:pt x="6407156" y="1088157"/>
                </a:cubicBezTo>
                <a:cubicBezTo>
                  <a:pt x="6411889" y="1092890"/>
                  <a:pt x="6410869" y="1101055"/>
                  <a:pt x="6413506" y="1107207"/>
                </a:cubicBezTo>
                <a:cubicBezTo>
                  <a:pt x="6417235" y="1115908"/>
                  <a:pt x="6419513" y="1125914"/>
                  <a:pt x="6426206" y="1132607"/>
                </a:cubicBezTo>
                <a:cubicBezTo>
                  <a:pt x="6432899" y="1139300"/>
                  <a:pt x="6443139" y="1141074"/>
                  <a:pt x="6451606" y="1145307"/>
                </a:cubicBezTo>
                <a:cubicBezTo>
                  <a:pt x="6455839" y="1158007"/>
                  <a:pt x="6462413" y="1170155"/>
                  <a:pt x="6464306" y="1183407"/>
                </a:cubicBezTo>
                <a:cubicBezTo>
                  <a:pt x="6465178" y="1189508"/>
                  <a:pt x="6468796" y="1233772"/>
                  <a:pt x="6477006" y="1246907"/>
                </a:cubicBezTo>
                <a:cubicBezTo>
                  <a:pt x="6535719" y="1340847"/>
                  <a:pt x="6477208" y="1228262"/>
                  <a:pt x="6515106" y="1304057"/>
                </a:cubicBezTo>
                <a:cubicBezTo>
                  <a:pt x="6517223" y="1314640"/>
                  <a:pt x="6518355" y="1325469"/>
                  <a:pt x="6521456" y="1335807"/>
                </a:cubicBezTo>
                <a:cubicBezTo>
                  <a:pt x="6540703" y="1399963"/>
                  <a:pt x="6528167" y="1341364"/>
                  <a:pt x="6540506" y="1386607"/>
                </a:cubicBezTo>
                <a:cubicBezTo>
                  <a:pt x="6558501" y="1452589"/>
                  <a:pt x="6543774" y="1418542"/>
                  <a:pt x="6565906" y="1462807"/>
                </a:cubicBezTo>
                <a:cubicBezTo>
                  <a:pt x="6559556" y="1530540"/>
                  <a:pt x="6554168" y="1598371"/>
                  <a:pt x="6546856" y="1666007"/>
                </a:cubicBezTo>
                <a:cubicBezTo>
                  <a:pt x="6545696" y="1676737"/>
                  <a:pt x="6544194" y="1687614"/>
                  <a:pt x="6540506" y="1697757"/>
                </a:cubicBezTo>
                <a:cubicBezTo>
                  <a:pt x="6535654" y="1711101"/>
                  <a:pt x="6527118" y="1722835"/>
                  <a:pt x="6521456" y="1735857"/>
                </a:cubicBezTo>
                <a:cubicBezTo>
                  <a:pt x="6468852" y="1856845"/>
                  <a:pt x="6505615" y="1815198"/>
                  <a:pt x="6457956" y="1862857"/>
                </a:cubicBezTo>
                <a:cubicBezTo>
                  <a:pt x="6453723" y="1886140"/>
                  <a:pt x="6454439" y="1910896"/>
                  <a:pt x="6445256" y="1932707"/>
                </a:cubicBezTo>
                <a:cubicBezTo>
                  <a:pt x="6426981" y="1976109"/>
                  <a:pt x="6397928" y="1990099"/>
                  <a:pt x="6362706" y="2015257"/>
                </a:cubicBezTo>
                <a:cubicBezTo>
                  <a:pt x="6352123" y="2034307"/>
                  <a:pt x="6340702" y="2052915"/>
                  <a:pt x="6330956" y="2072407"/>
                </a:cubicBezTo>
                <a:cubicBezTo>
                  <a:pt x="6321633" y="2091053"/>
                  <a:pt x="6318064" y="2112880"/>
                  <a:pt x="6305556" y="2129557"/>
                </a:cubicBezTo>
                <a:cubicBezTo>
                  <a:pt x="6298151" y="2139431"/>
                  <a:pt x="6284075" y="2141761"/>
                  <a:pt x="6273806" y="2148607"/>
                </a:cubicBezTo>
                <a:cubicBezTo>
                  <a:pt x="6265000" y="2154478"/>
                  <a:pt x="6256316" y="2160626"/>
                  <a:pt x="6248406" y="2167657"/>
                </a:cubicBezTo>
                <a:cubicBezTo>
                  <a:pt x="6187434" y="2221854"/>
                  <a:pt x="6245795" y="2176855"/>
                  <a:pt x="6178556" y="2250207"/>
                </a:cubicBezTo>
                <a:cubicBezTo>
                  <a:pt x="6169398" y="2260198"/>
                  <a:pt x="6157389" y="2267140"/>
                  <a:pt x="6146806" y="2275607"/>
                </a:cubicBezTo>
                <a:cubicBezTo>
                  <a:pt x="6140456" y="2301007"/>
                  <a:pt x="6137245" y="2327406"/>
                  <a:pt x="6127756" y="2351807"/>
                </a:cubicBezTo>
                <a:cubicBezTo>
                  <a:pt x="6120426" y="2370657"/>
                  <a:pt x="6097967" y="2400202"/>
                  <a:pt x="6076956" y="2408957"/>
                </a:cubicBezTo>
                <a:cubicBezTo>
                  <a:pt x="6060844" y="2415670"/>
                  <a:pt x="6043089" y="2417424"/>
                  <a:pt x="6026156" y="2421657"/>
                </a:cubicBezTo>
                <a:cubicBezTo>
                  <a:pt x="6017689" y="2430124"/>
                  <a:pt x="6010207" y="2439706"/>
                  <a:pt x="6000756" y="2447057"/>
                </a:cubicBezTo>
                <a:cubicBezTo>
                  <a:pt x="5991014" y="2454634"/>
                  <a:pt x="5977733" y="2457380"/>
                  <a:pt x="5969006" y="2466107"/>
                </a:cubicBezTo>
                <a:cubicBezTo>
                  <a:pt x="5956131" y="2478982"/>
                  <a:pt x="5950865" y="2498460"/>
                  <a:pt x="5937256" y="2510557"/>
                </a:cubicBezTo>
                <a:cubicBezTo>
                  <a:pt x="5930733" y="2516355"/>
                  <a:pt x="5920135" y="2514147"/>
                  <a:pt x="5911856" y="2516907"/>
                </a:cubicBezTo>
                <a:cubicBezTo>
                  <a:pt x="5901042" y="2520512"/>
                  <a:pt x="5889590" y="2523284"/>
                  <a:pt x="5880106" y="2529607"/>
                </a:cubicBezTo>
                <a:cubicBezTo>
                  <a:pt x="5857552" y="2544643"/>
                  <a:pt x="5836866" y="2562398"/>
                  <a:pt x="5816606" y="2580407"/>
                </a:cubicBezTo>
                <a:cubicBezTo>
                  <a:pt x="5797556" y="2597340"/>
                  <a:pt x="5781204" y="2617916"/>
                  <a:pt x="5759456" y="2631207"/>
                </a:cubicBezTo>
                <a:cubicBezTo>
                  <a:pt x="5712895" y="2659661"/>
                  <a:pt x="5713586" y="2642499"/>
                  <a:pt x="5676906" y="2656607"/>
                </a:cubicBezTo>
                <a:cubicBezTo>
                  <a:pt x="5657449" y="2664091"/>
                  <a:pt x="5637856" y="2671664"/>
                  <a:pt x="5619756" y="2682007"/>
                </a:cubicBezTo>
                <a:cubicBezTo>
                  <a:pt x="5607988" y="2688731"/>
                  <a:pt x="5600463" y="2702068"/>
                  <a:pt x="5588006" y="2707407"/>
                </a:cubicBezTo>
                <a:cubicBezTo>
                  <a:pt x="5570069" y="2715094"/>
                  <a:pt x="5549659" y="2714884"/>
                  <a:pt x="5530856" y="2720107"/>
                </a:cubicBezTo>
                <a:cubicBezTo>
                  <a:pt x="5511508" y="2725481"/>
                  <a:pt x="5492898" y="2733252"/>
                  <a:pt x="5473706" y="2739157"/>
                </a:cubicBezTo>
                <a:cubicBezTo>
                  <a:pt x="5465365" y="2741724"/>
                  <a:pt x="5456825" y="2743614"/>
                  <a:pt x="5448306" y="2745507"/>
                </a:cubicBezTo>
                <a:cubicBezTo>
                  <a:pt x="5437770" y="2747848"/>
                  <a:pt x="5426894" y="2748756"/>
                  <a:pt x="5416556" y="2751857"/>
                </a:cubicBezTo>
                <a:cubicBezTo>
                  <a:pt x="5405638" y="2755132"/>
                  <a:pt x="5395999" y="2762404"/>
                  <a:pt x="5384806" y="2764557"/>
                </a:cubicBezTo>
                <a:cubicBezTo>
                  <a:pt x="5340713" y="2773036"/>
                  <a:pt x="5295704" y="2775978"/>
                  <a:pt x="5251456" y="2783607"/>
                </a:cubicBezTo>
                <a:cubicBezTo>
                  <a:pt x="5234255" y="2786573"/>
                  <a:pt x="5217845" y="2793274"/>
                  <a:pt x="5200656" y="2796307"/>
                </a:cubicBezTo>
                <a:cubicBezTo>
                  <a:pt x="5181780" y="2799638"/>
                  <a:pt x="5162481" y="2799946"/>
                  <a:pt x="5143506" y="2802657"/>
                </a:cubicBezTo>
                <a:cubicBezTo>
                  <a:pt x="5132822" y="2804183"/>
                  <a:pt x="5122339" y="2806890"/>
                  <a:pt x="5111756" y="2809007"/>
                </a:cubicBezTo>
                <a:cubicBezTo>
                  <a:pt x="5096939" y="2815357"/>
                  <a:pt x="5082713" y="2823316"/>
                  <a:pt x="5067306" y="2828057"/>
                </a:cubicBezTo>
                <a:cubicBezTo>
                  <a:pt x="5055000" y="2831843"/>
                  <a:pt x="5041751" y="2831512"/>
                  <a:pt x="5029206" y="2834407"/>
                </a:cubicBezTo>
                <a:cubicBezTo>
                  <a:pt x="5014191" y="2837872"/>
                  <a:pt x="4999771" y="2843642"/>
                  <a:pt x="4984756" y="2847107"/>
                </a:cubicBezTo>
                <a:cubicBezTo>
                  <a:pt x="4944036" y="2856504"/>
                  <a:pt x="4935207" y="2852190"/>
                  <a:pt x="4889506" y="2859807"/>
                </a:cubicBezTo>
                <a:cubicBezTo>
                  <a:pt x="4688002" y="2893391"/>
                  <a:pt x="4909924" y="2875242"/>
                  <a:pt x="4591056" y="2885207"/>
                </a:cubicBezTo>
                <a:cubicBezTo>
                  <a:pt x="4402520" y="2919486"/>
                  <a:pt x="4692478" y="2868101"/>
                  <a:pt x="4368806" y="2916957"/>
                </a:cubicBezTo>
                <a:cubicBezTo>
                  <a:pt x="4094833" y="2958311"/>
                  <a:pt x="4279566" y="2943962"/>
                  <a:pt x="4057656" y="2955057"/>
                </a:cubicBezTo>
                <a:cubicBezTo>
                  <a:pt x="3888900" y="3020684"/>
                  <a:pt x="4001118" y="2986005"/>
                  <a:pt x="3829056" y="3018557"/>
                </a:cubicBezTo>
                <a:cubicBezTo>
                  <a:pt x="3788674" y="3026197"/>
                  <a:pt x="3749292" y="3039785"/>
                  <a:pt x="3708406" y="3043957"/>
                </a:cubicBezTo>
                <a:cubicBezTo>
                  <a:pt x="3645199" y="3050407"/>
                  <a:pt x="3581406" y="3048190"/>
                  <a:pt x="3517906" y="3050307"/>
                </a:cubicBezTo>
                <a:cubicBezTo>
                  <a:pt x="3386264" y="3048758"/>
                  <a:pt x="2666177" y="3043032"/>
                  <a:pt x="2508256" y="3031257"/>
                </a:cubicBezTo>
                <a:cubicBezTo>
                  <a:pt x="2181653" y="3006905"/>
                  <a:pt x="1853409" y="2989849"/>
                  <a:pt x="1530356" y="2936007"/>
                </a:cubicBezTo>
                <a:cubicBezTo>
                  <a:pt x="1492256" y="2929657"/>
                  <a:pt x="1453987" y="2924251"/>
                  <a:pt x="1416056" y="2916957"/>
                </a:cubicBezTo>
                <a:cubicBezTo>
                  <a:pt x="1343902" y="2903081"/>
                  <a:pt x="1200156" y="2872507"/>
                  <a:pt x="1200156" y="2872507"/>
                </a:cubicBezTo>
                <a:cubicBezTo>
                  <a:pt x="1164173" y="2851340"/>
                  <a:pt x="1129546" y="2827677"/>
                  <a:pt x="1092206" y="2809007"/>
                </a:cubicBezTo>
                <a:cubicBezTo>
                  <a:pt x="1074245" y="2800027"/>
                  <a:pt x="1053898" y="2796899"/>
                  <a:pt x="1035056" y="2789957"/>
                </a:cubicBezTo>
                <a:cubicBezTo>
                  <a:pt x="1013664" y="2782076"/>
                  <a:pt x="993054" y="2772144"/>
                  <a:pt x="971556" y="2764557"/>
                </a:cubicBezTo>
                <a:cubicBezTo>
                  <a:pt x="836989" y="2717063"/>
                  <a:pt x="999967" y="2781001"/>
                  <a:pt x="895356" y="2739157"/>
                </a:cubicBezTo>
                <a:cubicBezTo>
                  <a:pt x="884773" y="2726457"/>
                  <a:pt x="879783" y="2704463"/>
                  <a:pt x="863606" y="2701057"/>
                </a:cubicBezTo>
                <a:cubicBezTo>
                  <a:pt x="834314" y="2694890"/>
                  <a:pt x="804409" y="2710044"/>
                  <a:pt x="774706" y="2713757"/>
                </a:cubicBezTo>
                <a:lnTo>
                  <a:pt x="723906" y="2720107"/>
                </a:lnTo>
                <a:lnTo>
                  <a:pt x="679456" y="2732807"/>
                </a:lnTo>
                <a:cubicBezTo>
                  <a:pt x="673045" y="2734730"/>
                  <a:pt x="666928" y="2737652"/>
                  <a:pt x="660406" y="2739157"/>
                </a:cubicBezTo>
                <a:cubicBezTo>
                  <a:pt x="639373" y="2744011"/>
                  <a:pt x="618111" y="2747818"/>
                  <a:pt x="596906" y="2751857"/>
                </a:cubicBezTo>
                <a:lnTo>
                  <a:pt x="527056" y="2764557"/>
                </a:lnTo>
                <a:cubicBezTo>
                  <a:pt x="421032" y="2760139"/>
                  <a:pt x="406935" y="2764645"/>
                  <a:pt x="330206" y="2751857"/>
                </a:cubicBezTo>
                <a:cubicBezTo>
                  <a:pt x="319560" y="2750083"/>
                  <a:pt x="308869" y="2748347"/>
                  <a:pt x="298456" y="2745507"/>
                </a:cubicBezTo>
                <a:cubicBezTo>
                  <a:pt x="273567" y="2738719"/>
                  <a:pt x="256638" y="2732497"/>
                  <a:pt x="234956" y="2720107"/>
                </a:cubicBezTo>
                <a:cubicBezTo>
                  <a:pt x="228330" y="2716321"/>
                  <a:pt x="222532" y="2711193"/>
                  <a:pt x="215906" y="2707407"/>
                </a:cubicBezTo>
                <a:cubicBezTo>
                  <a:pt x="207687" y="2702711"/>
                  <a:pt x="198725" y="2699403"/>
                  <a:pt x="190506" y="2694707"/>
                </a:cubicBezTo>
                <a:cubicBezTo>
                  <a:pt x="183880" y="2690921"/>
                  <a:pt x="178471" y="2685013"/>
                  <a:pt x="171456" y="2682007"/>
                </a:cubicBezTo>
                <a:cubicBezTo>
                  <a:pt x="163434" y="2678569"/>
                  <a:pt x="154523" y="2677774"/>
                  <a:pt x="146056" y="2675657"/>
                </a:cubicBezTo>
                <a:cubicBezTo>
                  <a:pt x="129123" y="2662957"/>
                  <a:pt x="106997" y="2655169"/>
                  <a:pt x="95256" y="2637557"/>
                </a:cubicBezTo>
                <a:cubicBezTo>
                  <a:pt x="65832" y="2593422"/>
                  <a:pt x="100925" y="2648894"/>
                  <a:pt x="69856" y="2586757"/>
                </a:cubicBezTo>
                <a:cubicBezTo>
                  <a:pt x="61015" y="2569076"/>
                  <a:pt x="52150" y="2562701"/>
                  <a:pt x="38106" y="2548657"/>
                </a:cubicBezTo>
                <a:cubicBezTo>
                  <a:pt x="33873" y="2535957"/>
                  <a:pt x="28031" y="2523684"/>
                  <a:pt x="25406" y="2510557"/>
                </a:cubicBezTo>
                <a:cubicBezTo>
                  <a:pt x="17344" y="2470249"/>
                  <a:pt x="21674" y="2489278"/>
                  <a:pt x="12706" y="2453407"/>
                </a:cubicBezTo>
                <a:cubicBezTo>
                  <a:pt x="10589" y="2417424"/>
                  <a:pt x="9619" y="2381355"/>
                  <a:pt x="6356" y="2345457"/>
                </a:cubicBezTo>
                <a:cubicBezTo>
                  <a:pt x="5379" y="2334708"/>
                  <a:pt x="-224" y="2324497"/>
                  <a:pt x="6" y="2313707"/>
                </a:cubicBezTo>
                <a:cubicBezTo>
                  <a:pt x="1899" y="2224726"/>
                  <a:pt x="7267" y="2135841"/>
                  <a:pt x="12706" y="2047007"/>
                </a:cubicBezTo>
                <a:cubicBezTo>
                  <a:pt x="13621" y="2032068"/>
                  <a:pt x="16121" y="2017233"/>
                  <a:pt x="19056" y="2002557"/>
                </a:cubicBezTo>
                <a:cubicBezTo>
                  <a:pt x="22479" y="1985441"/>
                  <a:pt x="31122" y="1969200"/>
                  <a:pt x="31756" y="1951757"/>
                </a:cubicBezTo>
                <a:cubicBezTo>
                  <a:pt x="35371" y="1852339"/>
                  <a:pt x="28581" y="1760199"/>
                  <a:pt x="31756" y="1646957"/>
                </a:cubicBezTo>
                <a:close/>
              </a:path>
            </a:pathLst>
          </a:custGeom>
          <a:noFill/>
          <a:ln w="22225" cap="flat" cmpd="sng" algn="ctr">
            <a:solidFill>
              <a:srgbClr val="FF0000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TextBox 31"/>
          <p:cNvSpPr txBox="1">
            <a:spLocks noChangeArrowheads="1"/>
          </p:cNvSpPr>
          <p:nvPr/>
        </p:nvSpPr>
        <p:spPr bwMode="auto">
          <a:xfrm>
            <a:off x="755576" y="3134305"/>
            <a:ext cx="129158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ZA" dirty="0" err="1" smtClean="0"/>
              <a:t>Greinarcher</a:t>
            </a:r>
            <a:r>
              <a:rPr lang="en-ZA" dirty="0" smtClean="0"/>
              <a:t> circuit</a:t>
            </a:r>
            <a:endParaRPr lang="en-ZA" dirty="0"/>
          </a:p>
        </p:txBody>
      </p:sp>
      <p:cxnSp>
        <p:nvCxnSpPr>
          <p:cNvPr id="4" name="Straight Arrow Connector 3"/>
          <p:cNvCxnSpPr>
            <a:endCxn id="2" idx="33"/>
          </p:cNvCxnSpPr>
          <p:nvPr/>
        </p:nvCxnSpPr>
        <p:spPr bwMode="auto">
          <a:xfrm>
            <a:off x="1645443" y="3501008"/>
            <a:ext cx="437357" cy="2200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31913" y="115888"/>
            <a:ext cx="6553200" cy="62134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052736"/>
            <a:ext cx="8388350" cy="534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827088" y="0"/>
            <a:ext cx="7848600" cy="914400"/>
          </a:xfrm>
        </p:spPr>
        <p:txBody>
          <a:bodyPr/>
          <a:lstStyle/>
          <a:p>
            <a:r>
              <a:rPr lang="en-ZA" smtClean="0"/>
              <a:t>Output Voltage Characteristics</a:t>
            </a:r>
          </a:p>
        </p:txBody>
      </p:sp>
      <p:sp>
        <p:nvSpPr>
          <p:cNvPr id="6" name="Up-Down Arrow 5"/>
          <p:cNvSpPr>
            <a:spLocks noChangeArrowheads="1"/>
          </p:cNvSpPr>
          <p:nvPr/>
        </p:nvSpPr>
        <p:spPr bwMode="auto">
          <a:xfrm>
            <a:off x="2268538" y="1557338"/>
            <a:ext cx="142875" cy="647700"/>
          </a:xfrm>
          <a:prstGeom prst="upDownArrow">
            <a:avLst>
              <a:gd name="adj1" fmla="val 50000"/>
              <a:gd name="adj2" fmla="val 5037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ZA"/>
          </a:p>
        </p:txBody>
      </p:sp>
      <p:cxnSp>
        <p:nvCxnSpPr>
          <p:cNvPr id="8" name="Straight Arrow Connector 7"/>
          <p:cNvCxnSpPr>
            <a:cxnSpLocks noChangeShapeType="1"/>
          </p:cNvCxnSpPr>
          <p:nvPr/>
        </p:nvCxnSpPr>
        <p:spPr bwMode="auto">
          <a:xfrm>
            <a:off x="971550" y="2349500"/>
            <a:ext cx="0" cy="574675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miter lim="800000"/>
            <a:headEnd type="arrow" w="med" len="med"/>
            <a:tailEnd type="arrow" w="med" len="med"/>
          </a:ln>
        </p:spPr>
      </p:cxnSp>
      <p:cxnSp>
        <p:nvCxnSpPr>
          <p:cNvPr id="10" name="Straight Arrow Connector 9"/>
          <p:cNvCxnSpPr>
            <a:cxnSpLocks noChangeShapeType="1"/>
          </p:cNvCxnSpPr>
          <p:nvPr/>
        </p:nvCxnSpPr>
        <p:spPr bwMode="auto">
          <a:xfrm>
            <a:off x="1403350" y="2276475"/>
            <a:ext cx="0" cy="360363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miter lim="800000"/>
            <a:headEnd type="arrow" w="med" len="med"/>
            <a:tailEnd type="arrow" w="med" len="med"/>
          </a:ln>
        </p:spPr>
      </p:cxnSp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5650" y="1989138"/>
            <a:ext cx="431800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76375" y="2349500"/>
            <a:ext cx="287338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84438" y="1700213"/>
            <a:ext cx="5746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ChangeArrowheads="1"/>
          </p:cNvSpPr>
          <p:nvPr/>
        </p:nvSpPr>
        <p:spPr bwMode="auto">
          <a:xfrm>
            <a:off x="0" y="13239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0" y="18097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172" name="Rectangle 13"/>
          <p:cNvSpPr>
            <a:spLocks noChangeArrowheads="1"/>
          </p:cNvSpPr>
          <p:nvPr/>
        </p:nvSpPr>
        <p:spPr bwMode="auto">
          <a:xfrm>
            <a:off x="755650" y="188913"/>
            <a:ext cx="3825875" cy="492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ZA" sz="2600">
                <a:latin typeface="Calibri" pitchFamily="34" charset="0"/>
                <a:ea typeface="Calibri" pitchFamily="34" charset="0"/>
                <a:cs typeface="Times New Roman" pitchFamily="18" charset="0"/>
              </a:rPr>
              <a:t>No load output voltage  is :</a:t>
            </a:r>
            <a:endParaRPr lang="en-ZA" sz="260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7173" name="Rectangle 18"/>
          <p:cNvSpPr>
            <a:spLocks noChangeArrowheads="1"/>
          </p:cNvSpPr>
          <p:nvPr/>
        </p:nvSpPr>
        <p:spPr bwMode="auto">
          <a:xfrm>
            <a:off x="0" y="19812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174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sp>
        <p:nvSpPr>
          <p:cNvPr id="7175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sp>
        <p:nvSpPr>
          <p:cNvPr id="7176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pic>
        <p:nvPicPr>
          <p:cNvPr id="7177" name="Picture 27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19700" y="260350"/>
            <a:ext cx="11430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8" name="Rectangle 13"/>
          <p:cNvSpPr>
            <a:spLocks noChangeArrowheads="1"/>
          </p:cNvSpPr>
          <p:nvPr/>
        </p:nvSpPr>
        <p:spPr bwMode="auto">
          <a:xfrm>
            <a:off x="827088" y="1196975"/>
            <a:ext cx="2263775" cy="492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ZA" sz="2600">
                <a:latin typeface="Calibri" pitchFamily="34" charset="0"/>
                <a:ea typeface="Calibri" pitchFamily="34" charset="0"/>
                <a:cs typeface="Times New Roman" pitchFamily="18" charset="0"/>
              </a:rPr>
              <a:t>Ripple voltage:</a:t>
            </a:r>
            <a:endParaRPr lang="en-ZA" sz="260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7179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pic>
        <p:nvPicPr>
          <p:cNvPr id="7180" name="Picture 2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56100" y="981075"/>
            <a:ext cx="3038475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81" name="Rectangle 13"/>
          <p:cNvSpPr>
            <a:spLocks noChangeArrowheads="1"/>
          </p:cNvSpPr>
          <p:nvPr/>
        </p:nvSpPr>
        <p:spPr bwMode="auto">
          <a:xfrm>
            <a:off x="1258888" y="2420938"/>
            <a:ext cx="1998662" cy="492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ZA" sz="2600">
                <a:latin typeface="Calibri" pitchFamily="34" charset="0"/>
                <a:ea typeface="Calibri" pitchFamily="34" charset="0"/>
                <a:cs typeface="Times New Roman" pitchFamily="18" charset="0"/>
              </a:rPr>
              <a:t>Ripple factor:</a:t>
            </a:r>
            <a:endParaRPr lang="en-ZA" sz="260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7182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sp>
        <p:nvSpPr>
          <p:cNvPr id="7184" name="Rectangle 13"/>
          <p:cNvSpPr>
            <a:spLocks noChangeArrowheads="1"/>
          </p:cNvSpPr>
          <p:nvPr/>
        </p:nvSpPr>
        <p:spPr bwMode="auto">
          <a:xfrm>
            <a:off x="971550" y="3644900"/>
            <a:ext cx="2387600" cy="492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ZA" sz="2600">
                <a:latin typeface="Calibri" pitchFamily="34" charset="0"/>
                <a:ea typeface="Calibri" pitchFamily="34" charset="0"/>
                <a:cs typeface="Times New Roman" pitchFamily="18" charset="0"/>
              </a:rPr>
              <a:t>% Ripple factor:</a:t>
            </a:r>
            <a:endParaRPr lang="en-ZA" sz="260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7185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sp>
        <p:nvSpPr>
          <p:cNvPr id="7187" name="Rectangle 13"/>
          <p:cNvSpPr>
            <a:spLocks noChangeArrowheads="1"/>
          </p:cNvSpPr>
          <p:nvPr/>
        </p:nvSpPr>
        <p:spPr bwMode="auto">
          <a:xfrm>
            <a:off x="971550" y="5300663"/>
            <a:ext cx="3097213" cy="493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ZA" sz="26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Output </a:t>
            </a:r>
            <a:r>
              <a:rPr lang="en-ZA" sz="2600" dirty="0">
                <a:latin typeface="Calibri" pitchFamily="34" charset="0"/>
                <a:ea typeface="Calibri" pitchFamily="34" charset="0"/>
                <a:cs typeface="Times New Roman" pitchFamily="18" charset="0"/>
              </a:rPr>
              <a:t>voltage drop:</a:t>
            </a:r>
            <a:endParaRPr lang="en-ZA" sz="2600" dirty="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7188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ZA"/>
          </a:p>
        </p:txBody>
      </p:sp>
      <p:pic>
        <p:nvPicPr>
          <p:cNvPr id="7189" name="Picture 3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3438" y="5084763"/>
            <a:ext cx="34766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pic>
        <p:nvPicPr>
          <p:cNvPr id="21505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16016" y="2276872"/>
            <a:ext cx="2324100" cy="923925"/>
          </a:xfrm>
          <a:prstGeom prst="rect">
            <a:avLst/>
          </a:prstGeom>
          <a:noFill/>
        </p:spPr>
      </p:pic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95936" y="3501008"/>
            <a:ext cx="3590925" cy="9239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27238" r="23262"/>
          <a:stretch>
            <a:fillRect/>
          </a:stretch>
        </p:blipFill>
        <p:spPr>
          <a:xfrm>
            <a:off x="3132138" y="115888"/>
            <a:ext cx="2808287" cy="640873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 msc">
  <a:themeElements>
    <a:clrScheme name="ppt msc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pt msc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pt msc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 msc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msc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msc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msc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msc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msc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27</TotalTime>
  <Words>59</Words>
  <Application>Microsoft Office PowerPoint</Application>
  <PresentationFormat>On-screen Show (4:3)</PresentationFormat>
  <Paragraphs>17</Paragraphs>
  <Slides>9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8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20" baseType="lpstr">
      <vt:lpstr>ppt msc</vt:lpstr>
      <vt:lpstr>C:\Users\Cuthbert\Desktop\ELEN4003\2012 documents\Drawings.vsd\Drawing\~DC-generator\Sheet.25</vt:lpstr>
      <vt:lpstr>C:\Users\Cuthbert\Desktop\ELEN4003\2012 documents\Drawings.vsd\Drawing\~DC-generator\Sheet.25</vt:lpstr>
      <vt:lpstr>C:\Users\Cuthbert\Desktop\ELEN4003\2012 documents\Drawings.vsd\Drawing\~DC-generator\Sheet.26</vt:lpstr>
      <vt:lpstr>C:\Users\Cuthbert\Desktop\ELEN4003\2012 documents\Drawings.vsd\Drawing\~DC-generator\Sheet.28</vt:lpstr>
      <vt:lpstr>C:\Users\Cuthbert\Desktop\ELEN4003\2012 documents\Drawings.vsd\Drawing\~DC-generator\Sheet.27</vt:lpstr>
      <vt:lpstr>C:\Users\Cuthbert\Desktop\ELEN4003\2012 documents\Drawings.vsd\Drawing\~DC-generator\Sheet.27</vt:lpstr>
      <vt:lpstr>C:\Users\Cuthbert\Desktop\ELEN4003\2012 documents\Drawings.vsd\Drawing\~DC-generator\Sheet.28</vt:lpstr>
      <vt:lpstr>C:\Users\Cuthbert\Desktop\ELEN4003\2012 documents\Drawings.vsd\Drawing\~DC-generator\Sheet.26</vt:lpstr>
      <vt:lpstr>Visio</vt:lpstr>
      <vt:lpstr>Document</vt:lpstr>
      <vt:lpstr>Cascaded HVAC transformers</vt:lpstr>
      <vt:lpstr>Cascade AC Voltage transformers</vt:lpstr>
      <vt:lpstr>Series tuned resonant HV testing circuit</vt:lpstr>
      <vt:lpstr>Greinarcher Voltage Doubler Circuit</vt:lpstr>
      <vt:lpstr>The Cockroft-Walton DC Generator</vt:lpstr>
      <vt:lpstr>PowerPoint Presentation</vt:lpstr>
      <vt:lpstr>Output Voltage Characteristics</vt:lpstr>
      <vt:lpstr>PowerPoint Presentation</vt:lpstr>
      <vt:lpstr>PowerPoint Presentation</vt:lpstr>
    </vt:vector>
  </TitlesOfParts>
  <Company>Scarab Softwar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ghtning Current Distribution in a Structure</dc:title>
  <dc:creator>Michael Grant</dc:creator>
  <cp:lastModifiedBy>nyamupa</cp:lastModifiedBy>
  <cp:revision>317</cp:revision>
  <dcterms:created xsi:type="dcterms:W3CDTF">2004-10-23T13:34:24Z</dcterms:created>
  <dcterms:modified xsi:type="dcterms:W3CDTF">2015-05-20T07:13:06Z</dcterms:modified>
</cp:coreProperties>
</file>